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D0556D" w14:textId="77777777" w:rsidR="00452A08" w:rsidRDefault="00452A08" w:rsidP="003D3235">
      <w:pPr>
        <w:shd w:val="clear" w:color="auto" w:fill="FFFFFF"/>
        <w:ind w:left="720"/>
      </w:pPr>
    </w:p>
    <w:p w14:paraId="5369E547" w14:textId="77777777" w:rsidR="00452A08" w:rsidRDefault="00452A08" w:rsidP="003D3235">
      <w:pPr>
        <w:shd w:val="clear" w:color="auto" w:fill="FFFFFF"/>
        <w:ind w:left="720"/>
      </w:pPr>
    </w:p>
    <w:p w14:paraId="208DB4DB" w14:textId="77777777" w:rsidR="00A31C21" w:rsidRPr="00674C55" w:rsidRDefault="00674C55" w:rsidP="003D3235">
      <w:pPr>
        <w:shd w:val="clear" w:color="auto" w:fill="FFFFFF"/>
        <w:ind w:left="720"/>
      </w:pPr>
      <w:r>
        <w:t>T</w:t>
      </w:r>
      <w:r w:rsidRPr="00674C55">
        <w:t>he act of swapping two </w:t>
      </w:r>
      <w:hyperlink r:id="rId5" w:tooltip="Variable (programming)" w:history="1">
        <w:r w:rsidRPr="00674C55">
          <w:t>variables</w:t>
        </w:r>
      </w:hyperlink>
      <w:r w:rsidRPr="00674C55">
        <w:t xml:space="preserve"> refers to mutually exchanging the values of the variables. </w:t>
      </w:r>
      <w:r>
        <w:t>Th</w:t>
      </w:r>
      <w:r w:rsidR="00B40E6B">
        <w:t>is can be done with or without</w:t>
      </w:r>
      <w:r>
        <w:t xml:space="preserve"> temporary variables. The </w:t>
      </w:r>
      <w:r w:rsidR="00B40E6B">
        <w:t>following</w:t>
      </w:r>
      <w:r>
        <w:t xml:space="preserve"> </w:t>
      </w:r>
      <w:r w:rsidR="00B40E6B">
        <w:t>s</w:t>
      </w:r>
      <w:r>
        <w:t>how</w:t>
      </w:r>
      <w:r w:rsidR="00B40E6B">
        <w:t>s swapping being</w:t>
      </w:r>
      <w:r>
        <w:t xml:space="preserve"> done using a temp variable</w:t>
      </w:r>
      <w:r w:rsidRPr="00674C55">
        <w:t>.</w:t>
      </w:r>
    </w:p>
    <w:p w14:paraId="775FEF40" w14:textId="77777777" w:rsidR="003D3235" w:rsidRDefault="003D3235" w:rsidP="00060216">
      <w:pPr>
        <w:ind w:firstLine="720"/>
        <w:jc w:val="center"/>
        <w:rPr>
          <w:rStyle w:val="HTMLTypewriter"/>
          <w:sz w:val="22"/>
        </w:rPr>
      </w:pPr>
    </w:p>
    <w:p w14:paraId="366A6535" w14:textId="77777777" w:rsidR="003D3235" w:rsidRPr="00737C35" w:rsidRDefault="003D3235" w:rsidP="00737C35">
      <w:pPr>
        <w:ind w:firstLine="720"/>
        <w:rPr>
          <w:rStyle w:val="HTMLTypewriter"/>
          <w:sz w:val="22"/>
        </w:rPr>
      </w:pPr>
    </w:p>
    <w:p w14:paraId="2AB97EF1" w14:textId="77777777" w:rsidR="00737C35" w:rsidRPr="00737C35" w:rsidRDefault="00737C35" w:rsidP="00737C35">
      <w:pPr>
        <w:ind w:left="720"/>
        <w:rPr>
          <w:rStyle w:val="HTMLTypewriter"/>
          <w:sz w:val="22"/>
        </w:rPr>
      </w:pPr>
      <w:r w:rsidRPr="00737C35">
        <w:rPr>
          <w:rStyle w:val="HTMLTypewriter"/>
          <w:sz w:val="22"/>
        </w:rPr>
        <w:t>int main( )</w:t>
      </w:r>
    </w:p>
    <w:p w14:paraId="2947B17A" w14:textId="77777777" w:rsidR="00737C35" w:rsidRPr="00737C35" w:rsidRDefault="00737C35" w:rsidP="00737C35">
      <w:pPr>
        <w:ind w:left="720"/>
        <w:rPr>
          <w:rStyle w:val="HTMLTypewriter"/>
          <w:sz w:val="22"/>
        </w:rPr>
      </w:pPr>
      <w:r w:rsidRPr="00737C35">
        <w:rPr>
          <w:rStyle w:val="HTMLTypewriter"/>
          <w:sz w:val="22"/>
        </w:rPr>
        <w:t>{</w:t>
      </w:r>
    </w:p>
    <w:p w14:paraId="3E706B90" w14:textId="77777777" w:rsidR="00737C35" w:rsidRPr="00737C35" w:rsidRDefault="00737C35" w:rsidP="00737C35">
      <w:pPr>
        <w:ind w:left="720"/>
        <w:rPr>
          <w:rStyle w:val="HTMLTypewriter"/>
          <w:sz w:val="22"/>
        </w:rPr>
      </w:pPr>
      <w:r w:rsidRPr="00737C35">
        <w:rPr>
          <w:rStyle w:val="HTMLTypewriter"/>
          <w:sz w:val="22"/>
        </w:rPr>
        <w:tab/>
        <w:t>int  a=10,</w:t>
      </w:r>
    </w:p>
    <w:p w14:paraId="79DB4FC5" w14:textId="77777777" w:rsidR="00737C35" w:rsidRPr="00737C35" w:rsidRDefault="00737C35" w:rsidP="00737C35">
      <w:pPr>
        <w:ind w:left="720"/>
        <w:rPr>
          <w:rStyle w:val="HTMLTypewriter"/>
          <w:sz w:val="22"/>
        </w:rPr>
      </w:pPr>
      <w:r w:rsidRPr="00737C35">
        <w:rPr>
          <w:rStyle w:val="HTMLTypewriter"/>
          <w:sz w:val="22"/>
        </w:rPr>
        <w:tab/>
        <w:t xml:space="preserve">     b=20,</w:t>
      </w:r>
    </w:p>
    <w:p w14:paraId="6D903E50" w14:textId="77777777" w:rsidR="00737C35" w:rsidRPr="00737C35" w:rsidRDefault="00737C35" w:rsidP="00737C35">
      <w:pPr>
        <w:ind w:left="720"/>
        <w:rPr>
          <w:rStyle w:val="HTMLTypewriter"/>
          <w:sz w:val="22"/>
        </w:rPr>
      </w:pPr>
      <w:r w:rsidRPr="00737C35">
        <w:rPr>
          <w:rStyle w:val="HTMLTypewriter"/>
          <w:sz w:val="22"/>
        </w:rPr>
        <w:tab/>
        <w:t xml:space="preserve">     temp;</w:t>
      </w:r>
      <w:r w:rsidRPr="00737C35">
        <w:rPr>
          <w:rStyle w:val="HTMLTypewriter"/>
          <w:sz w:val="22"/>
        </w:rPr>
        <w:tab/>
      </w:r>
      <w:r w:rsidRPr="00737C35">
        <w:rPr>
          <w:rStyle w:val="HTMLTypewriter"/>
          <w:sz w:val="22"/>
        </w:rPr>
        <w:tab/>
      </w:r>
      <w:r w:rsidRPr="00737C35">
        <w:rPr>
          <w:rStyle w:val="HTMLTypewriter"/>
          <w:sz w:val="22"/>
        </w:rPr>
        <w:tab/>
      </w:r>
    </w:p>
    <w:p w14:paraId="51B365BE" w14:textId="77777777" w:rsidR="00737C35" w:rsidRPr="00737C35" w:rsidRDefault="00737C35" w:rsidP="00737C35">
      <w:pPr>
        <w:ind w:left="720"/>
        <w:rPr>
          <w:rStyle w:val="HTMLTypewriter"/>
          <w:sz w:val="22"/>
        </w:rPr>
      </w:pPr>
    </w:p>
    <w:p w14:paraId="6A530C67" w14:textId="77777777" w:rsidR="00737C35" w:rsidRPr="00737C35" w:rsidRDefault="00737C35" w:rsidP="00737C35">
      <w:pPr>
        <w:ind w:left="720"/>
        <w:rPr>
          <w:rStyle w:val="HTMLTypewriter"/>
          <w:sz w:val="22"/>
        </w:rPr>
      </w:pPr>
      <w:r w:rsidRPr="00737C35">
        <w:rPr>
          <w:rStyle w:val="HTMLTypewriter"/>
          <w:sz w:val="22"/>
        </w:rPr>
        <w:tab/>
        <w:t>int c[2]={10,20};</w:t>
      </w:r>
    </w:p>
    <w:p w14:paraId="0F0FB838" w14:textId="77777777" w:rsidR="00737C35" w:rsidRPr="00737C35" w:rsidRDefault="00737C35" w:rsidP="00737C35">
      <w:pPr>
        <w:ind w:left="720"/>
        <w:rPr>
          <w:rStyle w:val="HTMLTypewriter"/>
          <w:sz w:val="22"/>
        </w:rPr>
      </w:pPr>
      <w:r w:rsidRPr="00737C35">
        <w:rPr>
          <w:rStyle w:val="HTMLTypewriter"/>
          <w:sz w:val="22"/>
        </w:rPr>
        <w:tab/>
      </w:r>
    </w:p>
    <w:p w14:paraId="691AE5ED" w14:textId="77777777" w:rsidR="00737C35" w:rsidRPr="00737C35" w:rsidRDefault="00737C35" w:rsidP="00737C35">
      <w:pPr>
        <w:ind w:left="720"/>
        <w:rPr>
          <w:rStyle w:val="HTMLTypewriter"/>
          <w:i/>
          <w:iCs/>
          <w:color w:val="FF0000"/>
          <w:sz w:val="22"/>
        </w:rPr>
      </w:pPr>
      <w:r w:rsidRPr="00737C35">
        <w:rPr>
          <w:rStyle w:val="HTMLTypewriter"/>
          <w:i/>
          <w:iCs/>
          <w:color w:val="FF0000"/>
          <w:sz w:val="22"/>
        </w:rPr>
        <w:tab/>
        <w:t>//Swap the contents of “a” and “b”</w:t>
      </w:r>
    </w:p>
    <w:p w14:paraId="47F3AE08" w14:textId="77777777" w:rsidR="00737C35" w:rsidRPr="00737C35" w:rsidRDefault="00737C35" w:rsidP="00737C35">
      <w:pPr>
        <w:ind w:left="720"/>
        <w:rPr>
          <w:rStyle w:val="HTMLTypewriter"/>
          <w:sz w:val="22"/>
        </w:rPr>
      </w:pPr>
      <w:r w:rsidRPr="00737C35">
        <w:rPr>
          <w:rStyle w:val="HTMLTypewriter"/>
          <w:sz w:val="22"/>
        </w:rPr>
        <w:tab/>
        <w:t>temp=a;</w:t>
      </w:r>
    </w:p>
    <w:p w14:paraId="6A684930" w14:textId="77777777" w:rsidR="00737C35" w:rsidRPr="00737C35" w:rsidRDefault="00737C35" w:rsidP="00737C35">
      <w:pPr>
        <w:ind w:left="720"/>
        <w:rPr>
          <w:rStyle w:val="HTMLTypewriter"/>
          <w:sz w:val="22"/>
        </w:rPr>
      </w:pPr>
      <w:r w:rsidRPr="00737C35">
        <w:rPr>
          <w:rStyle w:val="HTMLTypewriter"/>
          <w:sz w:val="22"/>
        </w:rPr>
        <w:tab/>
        <w:t>a=b;</w:t>
      </w:r>
    </w:p>
    <w:p w14:paraId="3DCC9FF0" w14:textId="77777777" w:rsidR="00737C35" w:rsidRPr="00737C35" w:rsidRDefault="00737C35" w:rsidP="00737C35">
      <w:pPr>
        <w:ind w:left="720"/>
        <w:rPr>
          <w:rStyle w:val="HTMLTypewriter"/>
          <w:sz w:val="22"/>
        </w:rPr>
      </w:pPr>
      <w:r w:rsidRPr="00737C35">
        <w:rPr>
          <w:rStyle w:val="HTMLTypewriter"/>
          <w:sz w:val="22"/>
        </w:rPr>
        <w:tab/>
        <w:t>b=temp;</w:t>
      </w:r>
    </w:p>
    <w:p w14:paraId="6E208A6F" w14:textId="77777777" w:rsidR="00737C35" w:rsidRPr="00737C35" w:rsidRDefault="00737C35" w:rsidP="00737C35">
      <w:pPr>
        <w:ind w:left="720"/>
        <w:rPr>
          <w:rStyle w:val="HTMLTypewriter"/>
          <w:sz w:val="22"/>
        </w:rPr>
      </w:pPr>
    </w:p>
    <w:p w14:paraId="716BB2C4" w14:textId="77777777" w:rsidR="00737C35" w:rsidRPr="00737C35" w:rsidRDefault="00737C35" w:rsidP="00737C35">
      <w:pPr>
        <w:ind w:left="720"/>
        <w:rPr>
          <w:rStyle w:val="HTMLTypewriter"/>
          <w:i/>
          <w:iCs/>
          <w:color w:val="FF0000"/>
          <w:sz w:val="22"/>
        </w:rPr>
      </w:pPr>
      <w:r w:rsidRPr="00737C35">
        <w:rPr>
          <w:rStyle w:val="HTMLTypewriter"/>
          <w:i/>
          <w:iCs/>
          <w:color w:val="FF0000"/>
          <w:sz w:val="22"/>
        </w:rPr>
        <w:tab/>
        <w:t>//Swap the contents of array</w:t>
      </w:r>
    </w:p>
    <w:p w14:paraId="4BB5FF84" w14:textId="77777777" w:rsidR="00737C35" w:rsidRPr="00737C35" w:rsidRDefault="00737C35" w:rsidP="00737C35">
      <w:pPr>
        <w:ind w:left="720"/>
        <w:rPr>
          <w:rStyle w:val="HTMLTypewriter"/>
          <w:sz w:val="22"/>
        </w:rPr>
      </w:pPr>
      <w:r w:rsidRPr="00737C35">
        <w:rPr>
          <w:rStyle w:val="HTMLTypewriter"/>
          <w:i/>
          <w:iCs/>
          <w:color w:val="FF0000"/>
          <w:sz w:val="22"/>
        </w:rPr>
        <w:tab/>
      </w:r>
      <w:r w:rsidRPr="00737C35">
        <w:rPr>
          <w:rStyle w:val="HTMLTypewriter"/>
          <w:sz w:val="22"/>
        </w:rPr>
        <w:t>temp=c[0];</w:t>
      </w:r>
    </w:p>
    <w:p w14:paraId="20183D9A" w14:textId="77777777" w:rsidR="00737C35" w:rsidRPr="00737C35" w:rsidRDefault="00737C35" w:rsidP="00737C35">
      <w:pPr>
        <w:ind w:left="720"/>
        <w:rPr>
          <w:rStyle w:val="HTMLTypewriter"/>
          <w:sz w:val="22"/>
        </w:rPr>
      </w:pPr>
      <w:r w:rsidRPr="00737C35">
        <w:rPr>
          <w:rStyle w:val="HTMLTypewriter"/>
          <w:sz w:val="22"/>
        </w:rPr>
        <w:tab/>
        <w:t>c[0]=c[1];</w:t>
      </w:r>
    </w:p>
    <w:p w14:paraId="5CFFFDD5" w14:textId="77777777" w:rsidR="00737C35" w:rsidRPr="00737C35" w:rsidRDefault="00737C35" w:rsidP="00737C35">
      <w:pPr>
        <w:ind w:left="720"/>
        <w:rPr>
          <w:rStyle w:val="HTMLTypewriter"/>
          <w:sz w:val="22"/>
        </w:rPr>
      </w:pPr>
      <w:r w:rsidRPr="00737C35">
        <w:rPr>
          <w:rStyle w:val="HTMLTypewriter"/>
          <w:sz w:val="22"/>
        </w:rPr>
        <w:tab/>
        <w:t>c[1]=temp;</w:t>
      </w:r>
    </w:p>
    <w:p w14:paraId="63B9B9C1" w14:textId="77777777" w:rsidR="00737C35" w:rsidRPr="00737C35" w:rsidRDefault="00737C35" w:rsidP="00737C35">
      <w:pPr>
        <w:ind w:left="720"/>
        <w:rPr>
          <w:sz w:val="28"/>
        </w:rPr>
      </w:pPr>
      <w:r w:rsidRPr="00737C35">
        <w:rPr>
          <w:rStyle w:val="HTMLTypewriter"/>
          <w:sz w:val="22"/>
        </w:rPr>
        <w:t>}</w:t>
      </w:r>
    </w:p>
    <w:p w14:paraId="67181819" w14:textId="77777777" w:rsidR="00737C35" w:rsidRPr="00737C35" w:rsidRDefault="00737C35" w:rsidP="00737C35">
      <w:pPr>
        <w:ind w:left="720"/>
        <w:rPr>
          <w:sz w:val="28"/>
        </w:rPr>
      </w:pPr>
    </w:p>
    <w:p w14:paraId="22616202" w14:textId="77777777" w:rsidR="00737C35" w:rsidRPr="00737C35" w:rsidRDefault="00737C35" w:rsidP="00737C35">
      <w:pPr>
        <w:ind w:left="720"/>
        <w:rPr>
          <w:sz w:val="28"/>
        </w:rPr>
      </w:pPr>
    </w:p>
    <w:p w14:paraId="0CF9A1EC" w14:textId="77777777" w:rsidR="00737C35" w:rsidRPr="00737C35" w:rsidRDefault="00644E7D" w:rsidP="00737C35">
      <w:pPr>
        <w:ind w:left="720"/>
        <w:rPr>
          <w:sz w:val="28"/>
        </w:rPr>
      </w:pPr>
      <w:r w:rsidRPr="00737C35">
        <w:rPr>
          <w:noProof/>
          <w:sz w:val="28"/>
        </w:rPr>
        <w:object w:dxaOrig="6080" w:dyaOrig="2757" w14:anchorId="110E9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04.1pt;height:138.65pt;mso-width-percent:0;mso-height-percent:0;mso-width-percent:0;mso-height-percent:0" o:ole="">
            <v:imagedata r:id="rId6" o:title=""/>
          </v:shape>
          <o:OLEObject Type="Embed" ProgID="Visio.Drawing.11" ShapeID="_x0000_i1029" DrawAspect="Content" ObjectID="_1743288932" r:id="rId7"/>
        </w:object>
      </w:r>
    </w:p>
    <w:p w14:paraId="5FC5A13E" w14:textId="77777777" w:rsidR="00737C35" w:rsidRPr="00737C35" w:rsidRDefault="00737C35" w:rsidP="00737C35">
      <w:pPr>
        <w:ind w:left="720"/>
        <w:rPr>
          <w:sz w:val="28"/>
        </w:rPr>
      </w:pPr>
    </w:p>
    <w:p w14:paraId="3BC79E71" w14:textId="77777777" w:rsidR="00737C35" w:rsidRPr="00737C35" w:rsidRDefault="00737C35" w:rsidP="00737C35">
      <w:pPr>
        <w:ind w:left="720"/>
        <w:rPr>
          <w:sz w:val="28"/>
        </w:rPr>
      </w:pPr>
    </w:p>
    <w:p w14:paraId="7416237F" w14:textId="77777777" w:rsidR="00737C35" w:rsidRPr="00737C35" w:rsidRDefault="00644E7D" w:rsidP="00737C35">
      <w:pPr>
        <w:ind w:left="720"/>
        <w:rPr>
          <w:sz w:val="28"/>
        </w:rPr>
      </w:pPr>
      <w:r w:rsidRPr="00737C35">
        <w:rPr>
          <w:noProof/>
          <w:sz w:val="28"/>
        </w:rPr>
        <w:object w:dxaOrig="6287" w:dyaOrig="2261" w14:anchorId="44F5C330">
          <v:shape id="_x0000_i1028" type="#_x0000_t75" alt="" style="width:314.05pt;height:113.35pt;mso-width-percent:0;mso-height-percent:0;mso-width-percent:0;mso-height-percent:0" o:ole="">
            <v:imagedata r:id="rId8" o:title=""/>
          </v:shape>
          <o:OLEObject Type="Embed" ProgID="Visio.Drawing.11" ShapeID="_x0000_i1028" DrawAspect="Content" ObjectID="_1743288933" r:id="rId9"/>
        </w:object>
      </w:r>
    </w:p>
    <w:p w14:paraId="105CC629" w14:textId="77777777" w:rsidR="00045341" w:rsidRDefault="00045341" w:rsidP="00B40E6B">
      <w:pPr>
        <w:spacing w:after="200" w:line="276" w:lineRule="auto"/>
        <w:rPr>
          <w:bCs/>
          <w:sz w:val="36"/>
        </w:rPr>
      </w:pPr>
      <w:r>
        <w:rPr>
          <w:sz w:val="28"/>
        </w:rPr>
        <w:br w:type="page"/>
      </w:r>
      <w:bookmarkStart w:id="0" w:name="_Toc311710291"/>
      <w:r>
        <w:rPr>
          <w:bCs/>
          <w:sz w:val="36"/>
        </w:rPr>
        <w:lastRenderedPageBreak/>
        <w:t>Sorting</w:t>
      </w:r>
      <w:bookmarkEnd w:id="0"/>
      <w:r>
        <w:rPr>
          <w:bCs/>
          <w:sz w:val="36"/>
        </w:rPr>
        <w:fldChar w:fldCharType="begin"/>
      </w:r>
      <w:r>
        <w:instrText xml:space="preserve"> XE "</w:instrText>
      </w:r>
      <w:r>
        <w:rPr>
          <w:bCs/>
          <w:sz w:val="36"/>
        </w:rPr>
        <w:instrText>Sorting</w:instrText>
      </w:r>
      <w:r>
        <w:instrText xml:space="preserve">" </w:instrText>
      </w:r>
      <w:r>
        <w:rPr>
          <w:bCs/>
          <w:sz w:val="36"/>
        </w:rPr>
        <w:fldChar w:fldCharType="end"/>
      </w:r>
    </w:p>
    <w:p w14:paraId="522AD2A8" w14:textId="77777777" w:rsidR="00045341" w:rsidRDefault="00045341" w:rsidP="00045341"/>
    <w:p w14:paraId="4FE066F9" w14:textId="77777777" w:rsidR="00045341" w:rsidRDefault="00045341" w:rsidP="00045341"/>
    <w:p w14:paraId="6EDB4688" w14:textId="77777777" w:rsidR="00045341" w:rsidRDefault="00045341" w:rsidP="00045341">
      <w:pPr>
        <w:numPr>
          <w:ilvl w:val="0"/>
          <w:numId w:val="1"/>
        </w:numPr>
        <w:jc w:val="both"/>
      </w:pPr>
      <w:r>
        <w:t>Sorting algorithms are used to arrange random data into some order.</w:t>
      </w:r>
    </w:p>
    <w:p w14:paraId="6D2DB4B5" w14:textId="77777777" w:rsidR="00045341" w:rsidRDefault="00045341" w:rsidP="00045341">
      <w:r>
        <w:tab/>
      </w:r>
    </w:p>
    <w:p w14:paraId="0D7A73C6" w14:textId="77777777" w:rsidR="00045341" w:rsidRDefault="00045341" w:rsidP="00045341"/>
    <w:p w14:paraId="2DB83BB0" w14:textId="77777777" w:rsidR="00045341" w:rsidRDefault="00045341" w:rsidP="00045341">
      <w:pPr>
        <w:numPr>
          <w:ilvl w:val="1"/>
          <w:numId w:val="1"/>
        </w:numPr>
      </w:pPr>
      <w:r>
        <w:t>Ascending order</w:t>
      </w:r>
      <w:r>
        <w:fldChar w:fldCharType="begin"/>
      </w:r>
      <w:r>
        <w:instrText xml:space="preserve"> XE "Ascending order" </w:instrText>
      </w:r>
      <w:r>
        <w:fldChar w:fldCharType="end"/>
      </w:r>
    </w:p>
    <w:p w14:paraId="0FD690BA" w14:textId="77777777" w:rsidR="00045341" w:rsidRDefault="00045341" w:rsidP="00045341">
      <w:r>
        <w:tab/>
      </w:r>
      <w:r>
        <w:tab/>
      </w:r>
      <w:r>
        <w:tab/>
        <w:t>Values in the array are stored from lowest to highest.</w:t>
      </w:r>
    </w:p>
    <w:p w14:paraId="357AF57B" w14:textId="77777777" w:rsidR="00045341" w:rsidRDefault="00045341" w:rsidP="00045341"/>
    <w:p w14:paraId="49283538" w14:textId="77777777" w:rsidR="00045341" w:rsidRDefault="00045341" w:rsidP="00045341"/>
    <w:p w14:paraId="268E6E67" w14:textId="77777777" w:rsidR="00045341" w:rsidRDefault="00045341" w:rsidP="00045341">
      <w:pPr>
        <w:numPr>
          <w:ilvl w:val="1"/>
          <w:numId w:val="1"/>
        </w:numPr>
      </w:pPr>
      <w:r>
        <w:t>Descending order</w:t>
      </w:r>
      <w:r>
        <w:fldChar w:fldCharType="begin"/>
      </w:r>
      <w:r>
        <w:instrText xml:space="preserve"> XE "Descending order" </w:instrText>
      </w:r>
      <w:r>
        <w:fldChar w:fldCharType="end"/>
      </w:r>
    </w:p>
    <w:p w14:paraId="412E1CB7" w14:textId="77777777" w:rsidR="00045341" w:rsidRDefault="00045341" w:rsidP="00045341">
      <w:r>
        <w:tab/>
      </w:r>
      <w:r>
        <w:tab/>
      </w:r>
      <w:r>
        <w:tab/>
        <w:t>Values in the array are stored from highest to lowest.</w:t>
      </w:r>
    </w:p>
    <w:p w14:paraId="21107445" w14:textId="77777777" w:rsidR="00045341" w:rsidRDefault="00045341" w:rsidP="00045341"/>
    <w:p w14:paraId="0F49421A" w14:textId="77777777" w:rsidR="00045341" w:rsidRDefault="00045341" w:rsidP="00045341"/>
    <w:p w14:paraId="08799A6B" w14:textId="77777777" w:rsidR="00045341" w:rsidRDefault="00045341" w:rsidP="00045341">
      <w:pPr>
        <w:numPr>
          <w:ilvl w:val="0"/>
          <w:numId w:val="1"/>
        </w:numPr>
        <w:jc w:val="both"/>
      </w:pPr>
      <w:r w:rsidRPr="005243A1">
        <w:rPr>
          <w:b/>
        </w:rPr>
        <w:t>Selection sort</w:t>
      </w:r>
      <w:r w:rsidRPr="005243A1">
        <w:rPr>
          <w:b/>
        </w:rPr>
        <w:fldChar w:fldCharType="begin"/>
      </w:r>
      <w:r w:rsidRPr="005243A1">
        <w:rPr>
          <w:b/>
        </w:rPr>
        <w:instrText xml:space="preserve"> XE "Selection sort" </w:instrText>
      </w:r>
      <w:r w:rsidRPr="005243A1">
        <w:rPr>
          <w:b/>
        </w:rPr>
        <w:fldChar w:fldCharType="end"/>
      </w:r>
      <w:r>
        <w:t xml:space="preserve"> repeatedly finds the next largest (or smallest) element in the array and moves it to its final position.</w:t>
      </w:r>
    </w:p>
    <w:p w14:paraId="3C25AC79" w14:textId="77777777" w:rsidR="00045341" w:rsidRDefault="00045341" w:rsidP="00045341">
      <w:pPr>
        <w:ind w:left="720"/>
      </w:pPr>
    </w:p>
    <w:p w14:paraId="0C56813E" w14:textId="77777777" w:rsidR="00045341" w:rsidRDefault="00045341" w:rsidP="00045341">
      <w:pPr>
        <w:ind w:left="720"/>
      </w:pPr>
    </w:p>
    <w:p w14:paraId="6DA8CE7C" w14:textId="77777777" w:rsidR="00045341" w:rsidRDefault="005243A1" w:rsidP="00045341">
      <w:pPr>
        <w:numPr>
          <w:ilvl w:val="0"/>
          <w:numId w:val="1"/>
        </w:numPr>
        <w:jc w:val="both"/>
      </w:pPr>
      <w:r w:rsidRPr="005243A1">
        <w:rPr>
          <w:b/>
        </w:rPr>
        <w:t>B</w:t>
      </w:r>
      <w:r w:rsidR="00045341" w:rsidRPr="005243A1">
        <w:rPr>
          <w:b/>
        </w:rPr>
        <w:t>ubble sort</w:t>
      </w:r>
      <w:r w:rsidR="00045341" w:rsidRPr="005243A1">
        <w:rPr>
          <w:b/>
        </w:rPr>
        <w:fldChar w:fldCharType="begin"/>
      </w:r>
      <w:r w:rsidR="00045341" w:rsidRPr="005243A1">
        <w:rPr>
          <w:b/>
        </w:rPr>
        <w:instrText xml:space="preserve"> XE "bubble sort" </w:instrText>
      </w:r>
      <w:r w:rsidR="00045341" w:rsidRPr="005243A1">
        <w:rPr>
          <w:b/>
        </w:rPr>
        <w:fldChar w:fldCharType="end"/>
      </w:r>
      <w:r w:rsidR="00045341">
        <w:t xml:space="preserve"> is the simplest and also the slowest. The basis of this algorithm is to compare each element in the list with the element next to it, and swap them if required. If sorting in ascending order, the larger values "bubble" to the end of the list while smaller values "sink" towards the beginning of the list. If sorting in descending order, the smaller values "bubble" to the end of the list while larger values "sink" towards the beginning of the list.</w:t>
      </w:r>
    </w:p>
    <w:p w14:paraId="00065646" w14:textId="77777777" w:rsidR="00045341" w:rsidRDefault="00045341" w:rsidP="00045341">
      <w:pPr>
        <w:ind w:left="1080"/>
        <w:jc w:val="both"/>
      </w:pPr>
    </w:p>
    <w:p w14:paraId="0E286C36" w14:textId="77777777" w:rsidR="00045341" w:rsidRPr="005243A1" w:rsidRDefault="005243A1" w:rsidP="005243A1">
      <w:pPr>
        <w:pStyle w:val="ListParagraph"/>
        <w:numPr>
          <w:ilvl w:val="0"/>
          <w:numId w:val="1"/>
        </w:numPr>
      </w:pPr>
      <w:r w:rsidRPr="005243A1">
        <w:rPr>
          <w:b/>
        </w:rPr>
        <w:t>Insertion sort</w:t>
      </w:r>
      <w:r w:rsidRPr="005243A1">
        <w:t xml:space="preserve"> is done by iterating up the array, growing the sorted list behind it. At each array-position, it checks the value there against the largest value in the sorted list (which happens to be next to it, in the previous array-position checked). If larger, it leaves the element in place and moves to the next. If smaller, it finds the correct position within the sorted list, shifts all the larger values up to make a space, and inserts into that correct position.</w:t>
      </w:r>
    </w:p>
    <w:p w14:paraId="3FCC109C" w14:textId="77777777" w:rsidR="00045341" w:rsidRDefault="00045341">
      <w:pPr>
        <w:rPr>
          <w:sz w:val="28"/>
        </w:rPr>
      </w:pPr>
    </w:p>
    <w:p w14:paraId="12A612A0" w14:textId="77777777" w:rsidR="00737C35" w:rsidRDefault="00644E7D">
      <w:r>
        <w:rPr>
          <w:noProof/>
        </w:rPr>
        <w:object w:dxaOrig="14114" w:dyaOrig="12070" w14:anchorId="7E110DE9">
          <v:shape id="_x0000_i1027" type="#_x0000_t75" alt="" style="width:517pt;height:604.35pt;mso-width-percent:0;mso-height-percent:0;mso-width-percent:0;mso-height-percent:0" o:ole="">
            <v:imagedata r:id="rId10" o:title=""/>
          </v:shape>
          <o:OLEObject Type="Embed" ProgID="Visio.Drawing.11" ShapeID="_x0000_i1027" DrawAspect="Content" ObjectID="_1743288934" r:id="rId11"/>
        </w:object>
      </w:r>
    </w:p>
    <w:p w14:paraId="08253F3F" w14:textId="77777777" w:rsidR="00737C35" w:rsidRDefault="00737C35"/>
    <w:p w14:paraId="17F8136E" w14:textId="77777777" w:rsidR="00737C35" w:rsidRDefault="00737C35"/>
    <w:p w14:paraId="230E17A3" w14:textId="77777777" w:rsidR="00737C35" w:rsidRPr="00E74352" w:rsidRDefault="00E74352" w:rsidP="00737C35">
      <w:pPr>
        <w:ind w:firstLine="720"/>
        <w:rPr>
          <w:rStyle w:val="HTMLTypewriter"/>
          <w:b/>
        </w:rPr>
      </w:pPr>
      <w:r w:rsidRPr="00E74352">
        <w:rPr>
          <w:rStyle w:val="HTMLTypewriter"/>
          <w:b/>
        </w:rPr>
        <w:lastRenderedPageBreak/>
        <w:t xml:space="preserve">BIG O: </w:t>
      </w:r>
      <w:r w:rsidR="000367A1" w:rsidRPr="00E74352">
        <w:rPr>
          <w:rStyle w:val="HTMLTypewriter"/>
          <w:b/>
        </w:rPr>
        <w:t>O(N^2)</w:t>
      </w:r>
    </w:p>
    <w:p w14:paraId="6EAD964A" w14:textId="77777777" w:rsidR="00737C35" w:rsidRDefault="00737C35" w:rsidP="00737C35">
      <w:pPr>
        <w:ind w:firstLine="720"/>
        <w:rPr>
          <w:rStyle w:val="HTMLTypewriter"/>
        </w:rPr>
      </w:pPr>
    </w:p>
    <w:p w14:paraId="146B7911" w14:textId="77777777" w:rsidR="00737C35" w:rsidRDefault="00737C35" w:rsidP="00737C35">
      <w:pPr>
        <w:ind w:firstLine="720"/>
        <w:rPr>
          <w:rStyle w:val="HTMLTypewriter"/>
        </w:rPr>
      </w:pPr>
      <w:r>
        <w:rPr>
          <w:rStyle w:val="HTMLTypewriter"/>
        </w:rPr>
        <w:t>#include &lt;iostream&gt;</w:t>
      </w:r>
    </w:p>
    <w:p w14:paraId="7A102F1B" w14:textId="77777777" w:rsidR="00737C35" w:rsidRDefault="00737C35" w:rsidP="00737C35">
      <w:pPr>
        <w:ind w:firstLine="720"/>
        <w:rPr>
          <w:rStyle w:val="HTMLTypewriter"/>
          <w:sz w:val="19"/>
          <w:szCs w:val="19"/>
        </w:rPr>
      </w:pPr>
      <w:r>
        <w:rPr>
          <w:rStyle w:val="HTMLTypewriter"/>
          <w:sz w:val="19"/>
          <w:szCs w:val="19"/>
        </w:rPr>
        <w:t>using namespace std;</w:t>
      </w:r>
    </w:p>
    <w:p w14:paraId="59EC05E9" w14:textId="77777777" w:rsidR="00737C35" w:rsidRDefault="00737C35" w:rsidP="00737C35">
      <w:pPr>
        <w:ind w:firstLine="720"/>
        <w:rPr>
          <w:rStyle w:val="HTMLTypewriter"/>
        </w:rPr>
      </w:pPr>
    </w:p>
    <w:p w14:paraId="4EAB9316" w14:textId="77777777" w:rsidR="00737C35" w:rsidRDefault="00737C35" w:rsidP="00737C35">
      <w:pPr>
        <w:ind w:firstLine="720"/>
        <w:rPr>
          <w:rStyle w:val="HTMLTypewriter"/>
        </w:rPr>
      </w:pPr>
      <w:r>
        <w:rPr>
          <w:rStyle w:val="HTMLTypewriter"/>
        </w:rPr>
        <w:t xml:space="preserve">#define </w:t>
      </w:r>
      <w:r>
        <w:rPr>
          <w:rStyle w:val="HTMLTypewriter"/>
          <w:caps/>
        </w:rPr>
        <w:t>size</w:t>
      </w:r>
      <w:r>
        <w:rPr>
          <w:rStyle w:val="HTMLTypewriter"/>
        </w:rPr>
        <w:t xml:space="preserve"> 10</w:t>
      </w:r>
    </w:p>
    <w:p w14:paraId="27368BDC" w14:textId="77777777" w:rsidR="00737C35" w:rsidRDefault="00737C35" w:rsidP="00737C35">
      <w:pPr>
        <w:ind w:firstLine="720"/>
        <w:rPr>
          <w:rStyle w:val="HTMLTypewriter"/>
        </w:rPr>
      </w:pPr>
    </w:p>
    <w:p w14:paraId="72A03ABB" w14:textId="77777777" w:rsidR="00737C35" w:rsidRDefault="00737C35" w:rsidP="00737C35">
      <w:pPr>
        <w:ind w:firstLine="720"/>
        <w:rPr>
          <w:rStyle w:val="HTMLTypewriter"/>
        </w:rPr>
      </w:pPr>
      <w:r>
        <w:rPr>
          <w:rStyle w:val="HTMLTypewriter"/>
        </w:rPr>
        <w:t>void bubble(int arr[SIZE], int limit)</w:t>
      </w:r>
    </w:p>
    <w:p w14:paraId="07FA008A" w14:textId="77777777" w:rsidR="00737C35" w:rsidRDefault="00737C35" w:rsidP="00737C35">
      <w:pPr>
        <w:ind w:firstLine="720"/>
        <w:rPr>
          <w:rStyle w:val="HTMLTypewriter"/>
        </w:rPr>
      </w:pPr>
      <w:r>
        <w:rPr>
          <w:rStyle w:val="HTMLTypewriter"/>
        </w:rPr>
        <w:t>{</w:t>
      </w:r>
    </w:p>
    <w:p w14:paraId="1CF35120" w14:textId="77777777" w:rsidR="00737C35" w:rsidRDefault="00737C35" w:rsidP="00737C35">
      <w:pPr>
        <w:rPr>
          <w:rStyle w:val="HTMLTypewriter"/>
        </w:rPr>
      </w:pPr>
      <w:r>
        <w:rPr>
          <w:rStyle w:val="HTMLTypewriter"/>
        </w:rPr>
        <w:t xml:space="preserve">          int temp, index;</w:t>
      </w:r>
    </w:p>
    <w:p w14:paraId="3D7C0BCC" w14:textId="77777777" w:rsidR="00737C35" w:rsidRDefault="00737C35" w:rsidP="00737C35">
      <w:pPr>
        <w:ind w:firstLine="720"/>
        <w:rPr>
          <w:rStyle w:val="HTMLTypewriter"/>
          <w:i/>
          <w:color w:val="FF0000"/>
        </w:rPr>
      </w:pPr>
      <w:r>
        <w:rPr>
          <w:rStyle w:val="HTMLTypewriter"/>
          <w:i/>
          <w:color w:val="FF0000"/>
        </w:rPr>
        <w:tab/>
      </w:r>
    </w:p>
    <w:p w14:paraId="5ADD5C69" w14:textId="77777777" w:rsidR="00737C35" w:rsidRDefault="00737C35" w:rsidP="00737C35">
      <w:pPr>
        <w:ind w:left="720"/>
        <w:rPr>
          <w:rStyle w:val="HTMLTypewriter"/>
          <w:i/>
          <w:color w:val="FF0000"/>
        </w:rPr>
      </w:pPr>
      <w:r>
        <w:rPr>
          <w:rStyle w:val="HTMLTypewriter"/>
          <w:i/>
          <w:color w:val="FF0000"/>
        </w:rPr>
        <w:t xml:space="preserve">    //This loop is used to determine the number of passes</w:t>
      </w:r>
    </w:p>
    <w:p w14:paraId="792F1709" w14:textId="77777777" w:rsidR="00737C35" w:rsidRDefault="00737C35" w:rsidP="00737C35">
      <w:pPr>
        <w:ind w:firstLine="720"/>
        <w:rPr>
          <w:rStyle w:val="HTMLTypewriter"/>
        </w:rPr>
      </w:pPr>
      <w:r>
        <w:rPr>
          <w:rStyle w:val="HTMLTypewriter"/>
        </w:rPr>
        <w:t xml:space="preserve">    for (;limit &gt; 0;limit--){</w:t>
      </w:r>
    </w:p>
    <w:p w14:paraId="1E93ADE1" w14:textId="77777777" w:rsidR="00737C35" w:rsidRDefault="00737C35" w:rsidP="00737C35">
      <w:pPr>
        <w:ind w:firstLine="720"/>
        <w:rPr>
          <w:rStyle w:val="HTMLTypewriter"/>
        </w:rPr>
      </w:pPr>
      <w:r>
        <w:rPr>
          <w:rStyle w:val="HTMLTypewriter"/>
        </w:rPr>
        <w:t xml:space="preserve">    </w:t>
      </w:r>
      <w:r>
        <w:rPr>
          <w:rStyle w:val="HTMLTypewriter"/>
        </w:rPr>
        <w:tab/>
        <w:t>for (index=0; index&lt;limit; index++)</w:t>
      </w:r>
    </w:p>
    <w:p w14:paraId="22826316" w14:textId="77777777" w:rsidR="00737C35" w:rsidRDefault="00737C35" w:rsidP="00737C35">
      <w:pPr>
        <w:ind w:firstLine="720"/>
        <w:rPr>
          <w:rStyle w:val="HTMLTypewriter"/>
        </w:rPr>
      </w:pPr>
      <w:r>
        <w:rPr>
          <w:rStyle w:val="HTMLTypewriter"/>
        </w:rPr>
        <w:t xml:space="preserve">      {</w:t>
      </w:r>
    </w:p>
    <w:p w14:paraId="7F200E5E" w14:textId="77777777" w:rsidR="00737C35" w:rsidRDefault="00737C35" w:rsidP="00737C35">
      <w:pPr>
        <w:ind w:firstLine="720"/>
        <w:rPr>
          <w:rStyle w:val="HTMLTypewriter"/>
          <w:i/>
          <w:color w:val="FF0000"/>
        </w:rPr>
      </w:pPr>
      <w:r>
        <w:rPr>
          <w:rStyle w:val="HTMLTypewriter"/>
        </w:rPr>
        <w:tab/>
      </w:r>
      <w:r>
        <w:rPr>
          <w:rStyle w:val="HTMLTypewriter"/>
        </w:rPr>
        <w:tab/>
      </w:r>
      <w:r>
        <w:rPr>
          <w:rStyle w:val="HTMLTypewriter"/>
          <w:i/>
          <w:color w:val="FF0000"/>
        </w:rPr>
        <w:t xml:space="preserve">//To change to descending order just change the </w:t>
      </w:r>
    </w:p>
    <w:p w14:paraId="0BD42204" w14:textId="77777777" w:rsidR="00737C35" w:rsidRDefault="00737C35" w:rsidP="00737C35">
      <w:pPr>
        <w:ind w:firstLine="720"/>
        <w:rPr>
          <w:rStyle w:val="HTMLTypewriter"/>
          <w:i/>
          <w:color w:val="FF0000"/>
        </w:rPr>
      </w:pPr>
      <w:r>
        <w:rPr>
          <w:rStyle w:val="HTMLTypewriter"/>
        </w:rPr>
        <w:tab/>
      </w:r>
      <w:r>
        <w:rPr>
          <w:rStyle w:val="HTMLTypewriter"/>
        </w:rPr>
        <w:tab/>
      </w:r>
      <w:r>
        <w:rPr>
          <w:rStyle w:val="HTMLTypewriter"/>
          <w:i/>
          <w:color w:val="FF0000"/>
        </w:rPr>
        <w:t>//relational operator to &lt;</w:t>
      </w:r>
    </w:p>
    <w:p w14:paraId="64299C4A" w14:textId="77777777" w:rsidR="00737C35" w:rsidRDefault="00737C35" w:rsidP="00737C35">
      <w:pPr>
        <w:ind w:firstLine="720"/>
        <w:rPr>
          <w:rStyle w:val="HTMLTypewriter"/>
        </w:rPr>
      </w:pPr>
      <w:r>
        <w:rPr>
          <w:rStyle w:val="HTMLTypewriter"/>
        </w:rPr>
        <w:t xml:space="preserve">       </w:t>
      </w:r>
      <w:r>
        <w:rPr>
          <w:rStyle w:val="HTMLTypewriter"/>
        </w:rPr>
        <w:tab/>
        <w:t>if (arr[index] &gt; arr[index+1])</w:t>
      </w:r>
    </w:p>
    <w:p w14:paraId="2B5D9C80" w14:textId="77777777" w:rsidR="00737C35" w:rsidRDefault="00737C35" w:rsidP="00737C35">
      <w:pPr>
        <w:ind w:firstLine="720"/>
        <w:rPr>
          <w:rStyle w:val="HTMLTypewriter"/>
        </w:rPr>
      </w:pPr>
      <w:r>
        <w:rPr>
          <w:rStyle w:val="HTMLTypewriter"/>
        </w:rPr>
        <w:t xml:space="preserve">      </w:t>
      </w:r>
      <w:r>
        <w:rPr>
          <w:rStyle w:val="HTMLTypewriter"/>
        </w:rPr>
        <w:tab/>
        <w:t>{</w:t>
      </w:r>
    </w:p>
    <w:p w14:paraId="41499744" w14:textId="77777777" w:rsidR="00737C35" w:rsidRDefault="00737C35" w:rsidP="00737C35">
      <w:pPr>
        <w:ind w:firstLine="720"/>
        <w:rPr>
          <w:rStyle w:val="HTMLTypewriter"/>
          <w:i/>
          <w:color w:val="FF0000"/>
        </w:rPr>
      </w:pPr>
      <w:r>
        <w:rPr>
          <w:rStyle w:val="HTMLTypewriter"/>
          <w:i/>
          <w:color w:val="FF0000"/>
        </w:rPr>
        <w:tab/>
      </w:r>
      <w:r>
        <w:rPr>
          <w:rStyle w:val="HTMLTypewriter"/>
          <w:i/>
          <w:color w:val="FF0000"/>
        </w:rPr>
        <w:tab/>
      </w:r>
      <w:r>
        <w:rPr>
          <w:rStyle w:val="HTMLTypewriter"/>
          <w:i/>
          <w:color w:val="FF0000"/>
        </w:rPr>
        <w:tab/>
        <w:t>//Swap array element</w:t>
      </w:r>
    </w:p>
    <w:p w14:paraId="3F3CF175" w14:textId="77777777" w:rsidR="00737C35" w:rsidRDefault="00737C35" w:rsidP="00737C35">
      <w:pPr>
        <w:ind w:firstLine="720"/>
        <w:rPr>
          <w:rStyle w:val="HTMLTypewriter"/>
        </w:rPr>
      </w:pPr>
      <w:r>
        <w:rPr>
          <w:rStyle w:val="HTMLTypewriter"/>
        </w:rPr>
        <w:tab/>
      </w:r>
      <w:r>
        <w:rPr>
          <w:rStyle w:val="HTMLTypewriter"/>
        </w:rPr>
        <w:tab/>
      </w:r>
      <w:r>
        <w:rPr>
          <w:rStyle w:val="HTMLTypewriter"/>
        </w:rPr>
        <w:tab/>
        <w:t>temp=arr[index];</w:t>
      </w:r>
    </w:p>
    <w:p w14:paraId="2007E29B" w14:textId="77777777" w:rsidR="00737C35" w:rsidRDefault="00737C35" w:rsidP="00737C35">
      <w:pPr>
        <w:ind w:firstLine="720"/>
        <w:rPr>
          <w:rStyle w:val="HTMLTypewriter"/>
        </w:rPr>
      </w:pPr>
      <w:r>
        <w:rPr>
          <w:rStyle w:val="HTMLTypewriter"/>
        </w:rPr>
        <w:t xml:space="preserve">      </w:t>
      </w:r>
      <w:r>
        <w:rPr>
          <w:rStyle w:val="HTMLTypewriter"/>
        </w:rPr>
        <w:tab/>
      </w:r>
      <w:r>
        <w:rPr>
          <w:rStyle w:val="HTMLTypewriter"/>
        </w:rPr>
        <w:tab/>
        <w:t>arr[index]=arr[index+1];</w:t>
      </w:r>
    </w:p>
    <w:p w14:paraId="698D2AA0" w14:textId="77777777" w:rsidR="00737C35" w:rsidRDefault="00737C35" w:rsidP="00737C35">
      <w:pPr>
        <w:ind w:firstLine="720"/>
        <w:rPr>
          <w:rStyle w:val="HTMLTypewriter"/>
        </w:rPr>
      </w:pPr>
      <w:r>
        <w:rPr>
          <w:rStyle w:val="HTMLTypewriter"/>
        </w:rPr>
        <w:t xml:space="preserve">      </w:t>
      </w:r>
      <w:r>
        <w:rPr>
          <w:rStyle w:val="HTMLTypewriter"/>
        </w:rPr>
        <w:tab/>
      </w:r>
      <w:r>
        <w:rPr>
          <w:rStyle w:val="HTMLTypewriter"/>
        </w:rPr>
        <w:tab/>
        <w:t>arr[index+1]=temp;</w:t>
      </w:r>
    </w:p>
    <w:p w14:paraId="67A91F8E" w14:textId="77777777" w:rsidR="00737C35" w:rsidRDefault="00737C35" w:rsidP="00737C35">
      <w:pPr>
        <w:ind w:firstLine="720"/>
        <w:rPr>
          <w:rStyle w:val="HTMLTypewriter"/>
        </w:rPr>
      </w:pPr>
      <w:r>
        <w:rPr>
          <w:rStyle w:val="HTMLTypewriter"/>
        </w:rPr>
        <w:t xml:space="preserve">      </w:t>
      </w:r>
      <w:r>
        <w:rPr>
          <w:rStyle w:val="HTMLTypewriter"/>
        </w:rPr>
        <w:tab/>
        <w:t>}</w:t>
      </w:r>
    </w:p>
    <w:p w14:paraId="5E2C65D9" w14:textId="77777777" w:rsidR="00737C35" w:rsidRDefault="00737C35" w:rsidP="00737C35">
      <w:pPr>
        <w:ind w:firstLine="720"/>
        <w:rPr>
          <w:rStyle w:val="HTMLTypewriter"/>
        </w:rPr>
      </w:pPr>
      <w:r>
        <w:rPr>
          <w:rStyle w:val="HTMLTypewriter"/>
        </w:rPr>
        <w:t xml:space="preserve">      }</w:t>
      </w:r>
    </w:p>
    <w:p w14:paraId="684C18CF" w14:textId="77777777" w:rsidR="00737C35" w:rsidRDefault="00737C35" w:rsidP="00737C35">
      <w:pPr>
        <w:ind w:firstLine="720"/>
        <w:rPr>
          <w:rStyle w:val="HTMLTypewriter"/>
        </w:rPr>
      </w:pPr>
      <w:r>
        <w:rPr>
          <w:rStyle w:val="HTMLTypewriter"/>
        </w:rPr>
        <w:t xml:space="preserve">   }</w:t>
      </w:r>
    </w:p>
    <w:p w14:paraId="4A60BB61" w14:textId="77777777" w:rsidR="00737C35" w:rsidRDefault="00737C35" w:rsidP="00737C35">
      <w:pPr>
        <w:ind w:firstLine="720"/>
        <w:rPr>
          <w:rStyle w:val="HTMLTypewriter"/>
        </w:rPr>
      </w:pPr>
      <w:r>
        <w:rPr>
          <w:rStyle w:val="HTMLTypewriter"/>
        </w:rPr>
        <w:t>}</w:t>
      </w:r>
    </w:p>
    <w:p w14:paraId="7C014D94" w14:textId="77777777" w:rsidR="00737C35" w:rsidRDefault="00737C35" w:rsidP="00737C35">
      <w:pPr>
        <w:ind w:firstLine="720"/>
      </w:pPr>
    </w:p>
    <w:p w14:paraId="590A22B2" w14:textId="77777777" w:rsidR="00737C35" w:rsidRDefault="00737C35" w:rsidP="00737C35">
      <w:pPr>
        <w:ind w:firstLine="720"/>
        <w:rPr>
          <w:rStyle w:val="HTMLTypewriter"/>
        </w:rPr>
      </w:pPr>
      <w:r>
        <w:rPr>
          <w:rStyle w:val="HTMLTypewriter"/>
        </w:rPr>
        <w:t>int main()</w:t>
      </w:r>
    </w:p>
    <w:p w14:paraId="74E1F149" w14:textId="77777777" w:rsidR="00737C35" w:rsidRDefault="00737C35" w:rsidP="00737C35">
      <w:pPr>
        <w:ind w:firstLine="720"/>
        <w:rPr>
          <w:rStyle w:val="HTMLTypewriter"/>
        </w:rPr>
      </w:pPr>
      <w:r>
        <w:rPr>
          <w:rStyle w:val="HTMLTypewriter"/>
        </w:rPr>
        <w:t>{</w:t>
      </w:r>
    </w:p>
    <w:p w14:paraId="1AF26992" w14:textId="77777777" w:rsidR="00737C35" w:rsidRDefault="00737C35" w:rsidP="00737C35">
      <w:pPr>
        <w:ind w:firstLine="720"/>
        <w:rPr>
          <w:rStyle w:val="HTMLTypewriter"/>
        </w:rPr>
      </w:pPr>
      <w:r>
        <w:rPr>
          <w:rStyle w:val="HTMLTypewriter"/>
        </w:rPr>
        <w:tab/>
        <w:t>int arr[SIZE] ={43,22,17,36,16} ;</w:t>
      </w:r>
    </w:p>
    <w:p w14:paraId="60C8B6D1" w14:textId="77777777" w:rsidR="00737C35" w:rsidRDefault="00737C35" w:rsidP="00737C35">
      <w:pPr>
        <w:ind w:firstLine="720"/>
        <w:rPr>
          <w:rStyle w:val="HTMLTypewriter"/>
        </w:rPr>
      </w:pPr>
      <w:r>
        <w:rPr>
          <w:rStyle w:val="HTMLTypewriter"/>
        </w:rPr>
        <w:tab/>
        <w:t>int effective_size=5;</w:t>
      </w:r>
    </w:p>
    <w:p w14:paraId="0F1A5349" w14:textId="77777777" w:rsidR="00737C35" w:rsidRDefault="00737C35" w:rsidP="00737C35">
      <w:pPr>
        <w:ind w:firstLine="720"/>
        <w:rPr>
          <w:rStyle w:val="HTMLTypewriter"/>
        </w:rPr>
      </w:pPr>
    </w:p>
    <w:p w14:paraId="7FF9C572" w14:textId="77777777" w:rsidR="00737C35" w:rsidRDefault="00737C35" w:rsidP="00737C35">
      <w:pPr>
        <w:ind w:firstLine="720"/>
        <w:rPr>
          <w:rStyle w:val="HTMLTypewriter"/>
        </w:rPr>
      </w:pPr>
      <w:r>
        <w:rPr>
          <w:rStyle w:val="HTMLTypewriter"/>
        </w:rPr>
        <w:t xml:space="preserve"> </w:t>
      </w:r>
      <w:r>
        <w:rPr>
          <w:rStyle w:val="HTMLTypewriter"/>
        </w:rPr>
        <w:tab/>
        <w:t>bubble(arr,effective_size-1);</w:t>
      </w:r>
      <w:r>
        <w:rPr>
          <w:rStyle w:val="HTMLTypewriter"/>
        </w:rPr>
        <w:tab/>
      </w:r>
      <w:r>
        <w:rPr>
          <w:rStyle w:val="HTMLTypewriter"/>
          <w:i/>
          <w:color w:val="FF0000"/>
        </w:rPr>
        <w:t>//Pass entire array</w:t>
      </w:r>
    </w:p>
    <w:p w14:paraId="2C18B3E1" w14:textId="77777777" w:rsidR="00737C35" w:rsidRDefault="00737C35" w:rsidP="00737C35">
      <w:pPr>
        <w:ind w:firstLine="720"/>
        <w:rPr>
          <w:rStyle w:val="HTMLTypewriter"/>
        </w:rPr>
      </w:pPr>
      <w:r>
        <w:rPr>
          <w:rStyle w:val="HTMLTypewriter"/>
        </w:rPr>
        <w:t xml:space="preserve"> </w:t>
      </w:r>
      <w:r>
        <w:rPr>
          <w:rStyle w:val="HTMLTypewriter"/>
        </w:rPr>
        <w:tab/>
        <w:t>for (int i=0; i&lt;effective_size;i++)</w:t>
      </w:r>
    </w:p>
    <w:p w14:paraId="4AB9962E" w14:textId="77777777" w:rsidR="00737C35" w:rsidRDefault="00737C35" w:rsidP="00737C35">
      <w:pPr>
        <w:ind w:firstLine="720"/>
        <w:rPr>
          <w:rStyle w:val="HTMLTypewriter"/>
        </w:rPr>
      </w:pPr>
      <w:r>
        <w:rPr>
          <w:rStyle w:val="HTMLTypewriter"/>
        </w:rPr>
        <w:t xml:space="preserve"> </w:t>
      </w:r>
      <w:r>
        <w:rPr>
          <w:rStyle w:val="HTMLTypewriter"/>
        </w:rPr>
        <w:tab/>
      </w:r>
      <w:r>
        <w:rPr>
          <w:rStyle w:val="HTMLTypewriter"/>
        </w:rPr>
        <w:tab/>
        <w:t>cout&lt;&lt;arr[i]&lt;&lt;endl;</w:t>
      </w:r>
    </w:p>
    <w:p w14:paraId="4CC33B93" w14:textId="77777777" w:rsidR="00737C35" w:rsidRDefault="00737C35" w:rsidP="00737C35">
      <w:pPr>
        <w:ind w:firstLine="720"/>
        <w:rPr>
          <w:rStyle w:val="HTMLTypewriter"/>
        </w:rPr>
      </w:pPr>
      <w:r>
        <w:rPr>
          <w:rStyle w:val="HTMLTypewriter"/>
        </w:rPr>
        <w:t>}</w:t>
      </w:r>
    </w:p>
    <w:p w14:paraId="78D16093" w14:textId="77777777" w:rsidR="00737C35" w:rsidRDefault="00737C35"/>
    <w:p w14:paraId="1372D001" w14:textId="77777777" w:rsidR="00737C35" w:rsidRDefault="00737C35"/>
    <w:p w14:paraId="36A27FB8" w14:textId="77777777" w:rsidR="00737C35" w:rsidRDefault="00737C35"/>
    <w:p w14:paraId="130A8904" w14:textId="77777777" w:rsidR="00737C35" w:rsidRDefault="00737C35"/>
    <w:p w14:paraId="163729C2" w14:textId="77777777" w:rsidR="00737C35" w:rsidRDefault="00737C35"/>
    <w:p w14:paraId="5D49C001" w14:textId="77777777" w:rsidR="00737C35" w:rsidRDefault="00737C35"/>
    <w:p w14:paraId="7157DFF8" w14:textId="77777777" w:rsidR="00737C35" w:rsidRDefault="00737C35"/>
    <w:p w14:paraId="533825BA" w14:textId="77777777" w:rsidR="00737C35" w:rsidRDefault="00737C35"/>
    <w:p w14:paraId="2C0C3B7F" w14:textId="77777777" w:rsidR="00737C35" w:rsidRDefault="00737C35"/>
    <w:p w14:paraId="6C533254" w14:textId="77777777" w:rsidR="00737C35" w:rsidRDefault="00737C35"/>
    <w:p w14:paraId="4EBEAD63" w14:textId="77777777" w:rsidR="00737C35" w:rsidRDefault="00737C35"/>
    <w:p w14:paraId="040E85F6" w14:textId="77777777" w:rsidR="00737C35" w:rsidRDefault="00737C35"/>
    <w:p w14:paraId="3C35DD6C" w14:textId="77777777" w:rsidR="00737C35" w:rsidRDefault="00737C35"/>
    <w:p w14:paraId="797C54C5" w14:textId="77777777" w:rsidR="00737C35" w:rsidRDefault="00737C35"/>
    <w:p w14:paraId="31CCEFEB" w14:textId="77777777" w:rsidR="00737C35" w:rsidRDefault="00737C35"/>
    <w:p w14:paraId="1E1CE902" w14:textId="77777777" w:rsidR="00737C35" w:rsidRDefault="00737C35"/>
    <w:p w14:paraId="5623B503" w14:textId="77777777" w:rsidR="00737C35" w:rsidRDefault="00644E7D">
      <w:r>
        <w:rPr>
          <w:noProof/>
        </w:rPr>
        <w:object w:dxaOrig="13958" w:dyaOrig="12070" w14:anchorId="5B92E17E">
          <v:shape id="_x0000_i1026" type="#_x0000_t75" alt="" style="width:507.85pt;height:494.05pt;mso-width-percent:0;mso-height-percent:0;mso-width-percent:0;mso-height-percent:0" o:ole="">
            <v:imagedata r:id="rId12" o:title=""/>
          </v:shape>
          <o:OLEObject Type="Embed" ProgID="Visio.Drawing.11" ShapeID="_x0000_i1026" DrawAspect="Content" ObjectID="_1743288935" r:id="rId13"/>
        </w:object>
      </w:r>
    </w:p>
    <w:p w14:paraId="32E41247" w14:textId="77777777" w:rsidR="00737C35" w:rsidRDefault="00737C35"/>
    <w:p w14:paraId="729DEDA1" w14:textId="77777777" w:rsidR="00737C35" w:rsidRDefault="00737C35"/>
    <w:p w14:paraId="2FB23067" w14:textId="77777777" w:rsidR="00737C35" w:rsidRDefault="00737C35"/>
    <w:p w14:paraId="61F79D15" w14:textId="77777777" w:rsidR="00737C35" w:rsidRDefault="00737C35"/>
    <w:p w14:paraId="73521B46" w14:textId="77777777" w:rsidR="00737C35" w:rsidRDefault="00737C35"/>
    <w:p w14:paraId="2FED34CE" w14:textId="77777777" w:rsidR="00737C35" w:rsidRDefault="00737C35"/>
    <w:p w14:paraId="3A0F9DBA" w14:textId="77777777" w:rsidR="00737C35" w:rsidRDefault="00737C35"/>
    <w:p w14:paraId="0422A8B7" w14:textId="77777777" w:rsidR="00737C35" w:rsidRDefault="00737C35"/>
    <w:p w14:paraId="40AF142D" w14:textId="77777777" w:rsidR="00737C35" w:rsidRDefault="00737C35"/>
    <w:p w14:paraId="17A5D5D2" w14:textId="77777777" w:rsidR="00737C35" w:rsidRDefault="00737C35"/>
    <w:p w14:paraId="50089A1A" w14:textId="77777777" w:rsidR="000367A1" w:rsidRPr="00E74352" w:rsidRDefault="00E74352" w:rsidP="000367A1">
      <w:pPr>
        <w:ind w:firstLine="720"/>
        <w:rPr>
          <w:rStyle w:val="HTMLTypewriter"/>
          <w:b/>
        </w:rPr>
      </w:pPr>
      <w:r w:rsidRPr="00E74352">
        <w:rPr>
          <w:rStyle w:val="HTMLTypewriter"/>
          <w:b/>
        </w:rPr>
        <w:lastRenderedPageBreak/>
        <w:t xml:space="preserve">BIG O: </w:t>
      </w:r>
      <w:r w:rsidR="000367A1" w:rsidRPr="00E74352">
        <w:rPr>
          <w:rStyle w:val="HTMLTypewriter"/>
          <w:b/>
        </w:rPr>
        <w:t>O(N^2)</w:t>
      </w:r>
    </w:p>
    <w:p w14:paraId="750CB5DA" w14:textId="77777777" w:rsidR="000367A1" w:rsidRDefault="000367A1" w:rsidP="00737C35">
      <w:pPr>
        <w:ind w:firstLine="720"/>
        <w:rPr>
          <w:rStyle w:val="HTMLTypewriter"/>
        </w:rPr>
      </w:pPr>
    </w:p>
    <w:p w14:paraId="03A9674E" w14:textId="77777777" w:rsidR="00737C35" w:rsidRDefault="00737C35" w:rsidP="00737C35">
      <w:pPr>
        <w:ind w:firstLine="720"/>
        <w:rPr>
          <w:rStyle w:val="HTMLTypewriter"/>
        </w:rPr>
      </w:pPr>
      <w:r>
        <w:rPr>
          <w:rStyle w:val="HTMLTypewriter"/>
        </w:rPr>
        <w:t>#include &lt;iostream&gt;</w:t>
      </w:r>
    </w:p>
    <w:p w14:paraId="14ECDF99" w14:textId="77777777" w:rsidR="00737C35" w:rsidRDefault="00737C35" w:rsidP="00737C35">
      <w:pPr>
        <w:ind w:firstLine="720"/>
        <w:rPr>
          <w:rStyle w:val="HTMLTypewriter"/>
          <w:sz w:val="19"/>
          <w:szCs w:val="19"/>
        </w:rPr>
      </w:pPr>
      <w:r>
        <w:rPr>
          <w:rStyle w:val="HTMLTypewriter"/>
          <w:sz w:val="19"/>
          <w:szCs w:val="19"/>
        </w:rPr>
        <w:t>using namespace std;</w:t>
      </w:r>
    </w:p>
    <w:p w14:paraId="5E4AB644" w14:textId="77777777" w:rsidR="00737C35" w:rsidRDefault="00737C35" w:rsidP="00737C35">
      <w:pPr>
        <w:ind w:firstLine="720"/>
        <w:rPr>
          <w:rStyle w:val="HTMLTypewriter"/>
        </w:rPr>
      </w:pPr>
    </w:p>
    <w:p w14:paraId="733F25B1" w14:textId="77777777" w:rsidR="00737C35" w:rsidRDefault="00737C35" w:rsidP="00737C35">
      <w:pPr>
        <w:ind w:left="720"/>
        <w:rPr>
          <w:rStyle w:val="HTMLTypewriter"/>
        </w:rPr>
      </w:pPr>
      <w:r>
        <w:rPr>
          <w:rStyle w:val="HTMLTypewriter"/>
        </w:rPr>
        <w:t xml:space="preserve">#define SIZE 10 </w:t>
      </w:r>
    </w:p>
    <w:p w14:paraId="5895F315" w14:textId="77777777" w:rsidR="00737C35" w:rsidRDefault="00737C35" w:rsidP="00737C35">
      <w:pPr>
        <w:ind w:firstLine="720"/>
        <w:rPr>
          <w:rStyle w:val="HTMLTypewriter"/>
        </w:rPr>
      </w:pPr>
    </w:p>
    <w:p w14:paraId="0B9B492B" w14:textId="77777777" w:rsidR="00737C35" w:rsidRDefault="00737C35" w:rsidP="00737C35">
      <w:pPr>
        <w:ind w:firstLine="720"/>
        <w:rPr>
          <w:rStyle w:val="HTMLTypewriter"/>
        </w:rPr>
      </w:pPr>
      <w:r>
        <w:rPr>
          <w:rStyle w:val="HTMLTypewriter"/>
        </w:rPr>
        <w:t>void selection(int arr[], int limit)</w:t>
      </w:r>
    </w:p>
    <w:p w14:paraId="5F52B69C" w14:textId="77777777" w:rsidR="00737C35" w:rsidRDefault="00737C35" w:rsidP="00737C35">
      <w:pPr>
        <w:ind w:firstLine="720"/>
        <w:rPr>
          <w:rStyle w:val="HTMLTypewriter"/>
        </w:rPr>
      </w:pPr>
      <w:r>
        <w:rPr>
          <w:rStyle w:val="HTMLTypewriter"/>
        </w:rPr>
        <w:t>{</w:t>
      </w:r>
    </w:p>
    <w:p w14:paraId="03345D29" w14:textId="77777777" w:rsidR="00737C35" w:rsidRDefault="00737C35" w:rsidP="00737C35">
      <w:pPr>
        <w:ind w:left="720" w:firstLine="720"/>
        <w:rPr>
          <w:rStyle w:val="HTMLTypewriter"/>
        </w:rPr>
      </w:pPr>
      <w:r>
        <w:rPr>
          <w:rStyle w:val="HTMLTypewriter"/>
        </w:rPr>
        <w:t>int temp, index_of_largest,index;</w:t>
      </w:r>
    </w:p>
    <w:p w14:paraId="0AE6A33F" w14:textId="77777777" w:rsidR="00737C35" w:rsidRDefault="00737C35" w:rsidP="00737C35">
      <w:pPr>
        <w:ind w:firstLine="720"/>
        <w:rPr>
          <w:rStyle w:val="HTMLTypewriter"/>
        </w:rPr>
      </w:pPr>
    </w:p>
    <w:p w14:paraId="4D1167F4" w14:textId="77777777" w:rsidR="00737C35" w:rsidRDefault="00737C35" w:rsidP="00737C35">
      <w:pPr>
        <w:ind w:firstLine="720"/>
        <w:rPr>
          <w:rStyle w:val="HTMLTypewriter"/>
          <w:i/>
          <w:color w:val="FF0000"/>
        </w:rPr>
      </w:pPr>
      <w:r>
        <w:rPr>
          <w:rStyle w:val="HTMLTypewriter"/>
          <w:i/>
          <w:color w:val="FF0000"/>
        </w:rPr>
        <w:tab/>
        <w:t>//This loop is used to determine the number of passes</w:t>
      </w:r>
    </w:p>
    <w:p w14:paraId="2FCDD1BA" w14:textId="77777777" w:rsidR="00737C35" w:rsidRDefault="00737C35" w:rsidP="00737C35">
      <w:pPr>
        <w:ind w:firstLine="720"/>
        <w:rPr>
          <w:rStyle w:val="HTMLTypewriter"/>
        </w:rPr>
      </w:pPr>
      <w:r>
        <w:rPr>
          <w:rStyle w:val="HTMLTypewriter"/>
        </w:rPr>
        <w:t xml:space="preserve"> </w:t>
      </w:r>
      <w:r>
        <w:rPr>
          <w:rStyle w:val="HTMLTypewriter"/>
        </w:rPr>
        <w:tab/>
        <w:t>for(;limit &gt; 0;limit--){</w:t>
      </w:r>
      <w:r>
        <w:rPr>
          <w:rStyle w:val="HTMLTypewriter"/>
        </w:rPr>
        <w:tab/>
      </w:r>
    </w:p>
    <w:p w14:paraId="05F38BD0" w14:textId="77777777" w:rsidR="00737C35" w:rsidRDefault="00737C35" w:rsidP="00737C35">
      <w:pPr>
        <w:ind w:left="720" w:firstLine="720"/>
        <w:rPr>
          <w:rStyle w:val="HTMLTypewriter"/>
        </w:rPr>
      </w:pPr>
      <w:r>
        <w:rPr>
          <w:rStyle w:val="HTMLTypewriter"/>
        </w:rPr>
        <w:t xml:space="preserve">   </w:t>
      </w:r>
      <w:r>
        <w:rPr>
          <w:rStyle w:val="HTMLTypewriter"/>
        </w:rPr>
        <w:tab/>
        <w:t>index_of_largest=0 ;</w:t>
      </w:r>
    </w:p>
    <w:p w14:paraId="6B4769BA" w14:textId="77777777" w:rsidR="00737C35" w:rsidRDefault="00737C35" w:rsidP="00737C35">
      <w:pPr>
        <w:ind w:left="720" w:firstLine="720"/>
        <w:rPr>
          <w:rStyle w:val="HTMLTypewriter"/>
        </w:rPr>
      </w:pPr>
      <w:r>
        <w:rPr>
          <w:rStyle w:val="HTMLTypewriter"/>
        </w:rPr>
        <w:tab/>
      </w:r>
    </w:p>
    <w:p w14:paraId="2DAFE322" w14:textId="77777777" w:rsidR="00737C35" w:rsidRDefault="00737C35" w:rsidP="00737C35">
      <w:pPr>
        <w:ind w:left="720" w:firstLine="720"/>
        <w:rPr>
          <w:rStyle w:val="HTMLTypewriter"/>
          <w:i/>
          <w:color w:val="FF0000"/>
        </w:rPr>
      </w:pPr>
      <w:r>
        <w:rPr>
          <w:rStyle w:val="HTMLTypewriter"/>
          <w:i/>
          <w:color w:val="FF0000"/>
        </w:rPr>
        <w:tab/>
        <w:t xml:space="preserve">//This loop is used to determine the number of </w:t>
      </w:r>
    </w:p>
    <w:p w14:paraId="4FA94BD1" w14:textId="77777777" w:rsidR="00737C35" w:rsidRDefault="00737C35" w:rsidP="00737C35">
      <w:pPr>
        <w:ind w:left="720" w:firstLine="720"/>
        <w:rPr>
          <w:rStyle w:val="HTMLTypewriter"/>
          <w:i/>
          <w:color w:val="FF0000"/>
        </w:rPr>
      </w:pPr>
      <w:r>
        <w:rPr>
          <w:rStyle w:val="HTMLTypewriter"/>
          <w:i/>
          <w:color w:val="FF0000"/>
        </w:rPr>
        <w:tab/>
        <w:t>//comparisons for each pass</w:t>
      </w:r>
    </w:p>
    <w:p w14:paraId="2CCE812B" w14:textId="77777777" w:rsidR="00737C35" w:rsidRDefault="00737C35" w:rsidP="00737C35">
      <w:pPr>
        <w:ind w:firstLine="720"/>
        <w:rPr>
          <w:rStyle w:val="HTMLTypewriter"/>
        </w:rPr>
      </w:pPr>
      <w:r>
        <w:rPr>
          <w:rStyle w:val="HTMLTypewriter"/>
          <w:i/>
          <w:color w:val="FF0000"/>
        </w:rPr>
        <w:t xml:space="preserve">    </w:t>
      </w:r>
      <w:r>
        <w:rPr>
          <w:rStyle w:val="HTMLTypewriter"/>
          <w:i/>
          <w:color w:val="FF0000"/>
        </w:rPr>
        <w:tab/>
      </w:r>
      <w:r>
        <w:rPr>
          <w:rStyle w:val="HTMLTypewriter"/>
        </w:rPr>
        <w:tab/>
        <w:t>for (index=1; index&lt;=limit; index++) {</w:t>
      </w:r>
      <w:r>
        <w:rPr>
          <w:rStyle w:val="HTMLTypewriter"/>
        </w:rPr>
        <w:tab/>
      </w:r>
    </w:p>
    <w:p w14:paraId="093E2C36" w14:textId="77777777" w:rsidR="00737C35" w:rsidRDefault="00737C35" w:rsidP="00737C35">
      <w:pPr>
        <w:ind w:firstLine="720"/>
        <w:rPr>
          <w:rStyle w:val="HTMLTypewriter"/>
        </w:rPr>
      </w:pPr>
    </w:p>
    <w:p w14:paraId="3132C213" w14:textId="77777777" w:rsidR="00737C35" w:rsidRDefault="00737C35" w:rsidP="00737C35">
      <w:pPr>
        <w:ind w:left="2160" w:firstLine="720"/>
        <w:rPr>
          <w:rStyle w:val="HTMLTypewriter"/>
          <w:i/>
          <w:color w:val="FF0000"/>
        </w:rPr>
      </w:pPr>
      <w:r>
        <w:rPr>
          <w:rStyle w:val="HTMLTypewriter"/>
          <w:i/>
          <w:color w:val="FF0000"/>
        </w:rPr>
        <w:t xml:space="preserve">//To change to descending order just change the </w:t>
      </w:r>
    </w:p>
    <w:p w14:paraId="034C1E0F" w14:textId="77777777" w:rsidR="00737C35" w:rsidRDefault="00737C35" w:rsidP="00737C35">
      <w:pPr>
        <w:ind w:firstLine="720"/>
        <w:rPr>
          <w:rStyle w:val="HTMLTypewriter"/>
          <w:i/>
          <w:color w:val="FF0000"/>
        </w:rPr>
      </w:pPr>
      <w:r>
        <w:rPr>
          <w:rStyle w:val="HTMLTypewriter"/>
        </w:rPr>
        <w:tab/>
      </w:r>
      <w:r>
        <w:rPr>
          <w:rStyle w:val="HTMLTypewriter"/>
        </w:rPr>
        <w:tab/>
      </w:r>
      <w:r>
        <w:rPr>
          <w:rStyle w:val="HTMLTypewriter"/>
        </w:rPr>
        <w:tab/>
      </w:r>
      <w:r>
        <w:rPr>
          <w:rStyle w:val="HTMLTypewriter"/>
          <w:i/>
          <w:color w:val="FF0000"/>
        </w:rPr>
        <w:t>//relational operator to &lt;.</w:t>
      </w:r>
    </w:p>
    <w:p w14:paraId="1A29E00C" w14:textId="77777777" w:rsidR="00737C35" w:rsidRDefault="00737C35" w:rsidP="00737C35">
      <w:pPr>
        <w:ind w:firstLine="720"/>
        <w:rPr>
          <w:rStyle w:val="HTMLTypewriter"/>
        </w:rPr>
      </w:pPr>
      <w:r>
        <w:rPr>
          <w:rStyle w:val="HTMLTypewriter"/>
          <w:i/>
          <w:color w:val="FF0000"/>
        </w:rPr>
        <w:tab/>
      </w:r>
      <w:r>
        <w:rPr>
          <w:rStyle w:val="HTMLTypewriter"/>
          <w:i/>
          <w:color w:val="FF0000"/>
        </w:rPr>
        <w:tab/>
      </w:r>
      <w:r>
        <w:rPr>
          <w:rStyle w:val="HTMLTypewriter"/>
          <w:i/>
          <w:color w:val="FF0000"/>
        </w:rPr>
        <w:tab/>
      </w:r>
      <w:r>
        <w:rPr>
          <w:rStyle w:val="HTMLTypewriter"/>
        </w:rPr>
        <w:t>if (arr[index] &gt; arr[index_of_largest])</w:t>
      </w:r>
    </w:p>
    <w:p w14:paraId="5384E17C" w14:textId="77777777" w:rsidR="00737C35" w:rsidRDefault="00737C35" w:rsidP="00737C35">
      <w:pPr>
        <w:ind w:firstLine="720"/>
        <w:rPr>
          <w:rStyle w:val="HTMLTypewriter"/>
        </w:rPr>
      </w:pPr>
      <w:r>
        <w:rPr>
          <w:rStyle w:val="HTMLTypewriter"/>
        </w:rPr>
        <w:t xml:space="preserve">      </w:t>
      </w:r>
      <w:r>
        <w:rPr>
          <w:rStyle w:val="HTMLTypewriter"/>
        </w:rPr>
        <w:tab/>
      </w:r>
      <w:r>
        <w:rPr>
          <w:rStyle w:val="HTMLTypewriter"/>
        </w:rPr>
        <w:tab/>
      </w:r>
      <w:r>
        <w:rPr>
          <w:rStyle w:val="HTMLTypewriter"/>
        </w:rPr>
        <w:tab/>
        <w:t xml:space="preserve">index_of_largest=index; </w:t>
      </w:r>
      <w:r>
        <w:rPr>
          <w:rStyle w:val="HTMLTypewriter"/>
          <w:i/>
          <w:color w:val="FF0000"/>
        </w:rPr>
        <w:t xml:space="preserve">//Store the </w:t>
      </w:r>
    </w:p>
    <w:p w14:paraId="2BCB3A93" w14:textId="77777777" w:rsidR="00737C35" w:rsidRDefault="00737C35" w:rsidP="00737C35">
      <w:pPr>
        <w:ind w:firstLine="720"/>
        <w:rPr>
          <w:rStyle w:val="HTMLTypewriter"/>
        </w:rPr>
      </w:pP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t xml:space="preserve"> </w:t>
      </w:r>
      <w:r>
        <w:rPr>
          <w:rStyle w:val="HTMLTypewriter"/>
          <w:i/>
          <w:color w:val="FF0000"/>
        </w:rPr>
        <w:t>//index of</w:t>
      </w:r>
    </w:p>
    <w:p w14:paraId="2E92DBCA" w14:textId="77777777" w:rsidR="00737C35" w:rsidRDefault="00737C35" w:rsidP="00737C35">
      <w:pPr>
        <w:rPr>
          <w:rStyle w:val="HTMLTypewriter"/>
        </w:rPr>
      </w:pP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r>
      <w:r>
        <w:rPr>
          <w:rStyle w:val="HTMLTypewriter"/>
        </w:rPr>
        <w:tab/>
        <w:t xml:space="preserve"> </w:t>
      </w:r>
      <w:r>
        <w:rPr>
          <w:rStyle w:val="HTMLTypewriter"/>
          <w:i/>
          <w:color w:val="FF0000"/>
        </w:rPr>
        <w:t>//array element</w:t>
      </w:r>
      <w:r>
        <w:rPr>
          <w:rStyle w:val="HTMLTypewriter"/>
          <w:color w:val="FF0000"/>
        </w:rPr>
        <w:tab/>
      </w:r>
      <w:r>
        <w:rPr>
          <w:rStyle w:val="HTMLTypewriter"/>
        </w:rPr>
        <w:t xml:space="preserve">  </w:t>
      </w:r>
    </w:p>
    <w:p w14:paraId="5306ABAC" w14:textId="77777777" w:rsidR="00737C35" w:rsidRDefault="00737C35" w:rsidP="00737C35">
      <w:pPr>
        <w:ind w:firstLine="720"/>
        <w:rPr>
          <w:rStyle w:val="HTMLTypewriter"/>
        </w:rPr>
      </w:pPr>
      <w:r>
        <w:rPr>
          <w:rStyle w:val="HTMLTypewriter"/>
        </w:rPr>
        <w:t xml:space="preserve">      </w:t>
      </w:r>
      <w:r>
        <w:rPr>
          <w:rStyle w:val="HTMLTypewriter"/>
        </w:rPr>
        <w:tab/>
        <w:t>}</w:t>
      </w:r>
    </w:p>
    <w:p w14:paraId="41F4D6C7" w14:textId="77777777" w:rsidR="00737C35" w:rsidRDefault="00737C35" w:rsidP="00737C35">
      <w:pPr>
        <w:ind w:firstLine="720"/>
        <w:rPr>
          <w:rStyle w:val="HTMLTypewriter"/>
        </w:rPr>
      </w:pPr>
    </w:p>
    <w:p w14:paraId="68E05C58" w14:textId="77777777" w:rsidR="00737C35" w:rsidRDefault="00737C35" w:rsidP="00737C35">
      <w:pPr>
        <w:ind w:firstLine="720"/>
        <w:rPr>
          <w:rStyle w:val="HTMLTypewriter"/>
          <w:i/>
          <w:color w:val="FF0000"/>
        </w:rPr>
      </w:pPr>
      <w:r>
        <w:rPr>
          <w:rStyle w:val="HTMLTypewriter"/>
          <w:i/>
          <w:color w:val="FF0000"/>
        </w:rPr>
        <w:tab/>
      </w:r>
      <w:r>
        <w:rPr>
          <w:rStyle w:val="HTMLTypewriter"/>
          <w:i/>
          <w:color w:val="FF0000"/>
        </w:rPr>
        <w:tab/>
        <w:t>//Swap element at the end of pass if needed</w:t>
      </w:r>
    </w:p>
    <w:p w14:paraId="024383D3" w14:textId="77777777" w:rsidR="00737C35" w:rsidRDefault="00737C35" w:rsidP="00737C35">
      <w:pPr>
        <w:ind w:firstLine="720"/>
        <w:rPr>
          <w:rStyle w:val="HTMLTypewriter"/>
        </w:rPr>
      </w:pPr>
      <w:r>
        <w:rPr>
          <w:rStyle w:val="HTMLTypewriter"/>
          <w:i/>
          <w:color w:val="FF0000"/>
        </w:rPr>
        <w:tab/>
      </w:r>
      <w:r>
        <w:rPr>
          <w:rStyle w:val="HTMLTypewriter"/>
          <w:i/>
          <w:color w:val="FF0000"/>
        </w:rPr>
        <w:tab/>
      </w:r>
      <w:r>
        <w:rPr>
          <w:rStyle w:val="HTMLTypewriter"/>
        </w:rPr>
        <w:t>if (limit !=index_of_largest){</w:t>
      </w:r>
    </w:p>
    <w:p w14:paraId="7324DFAF" w14:textId="77777777" w:rsidR="00737C35" w:rsidRDefault="00737C35" w:rsidP="00737C35">
      <w:pPr>
        <w:ind w:left="720" w:firstLine="720"/>
        <w:rPr>
          <w:rStyle w:val="HTMLTypewriter"/>
        </w:rPr>
      </w:pPr>
      <w:r>
        <w:rPr>
          <w:rStyle w:val="HTMLTypewriter"/>
        </w:rPr>
        <w:t xml:space="preserve">      </w:t>
      </w:r>
      <w:r>
        <w:rPr>
          <w:rStyle w:val="HTMLTypewriter"/>
        </w:rPr>
        <w:tab/>
        <w:t>temp=arr[limit];</w:t>
      </w:r>
    </w:p>
    <w:p w14:paraId="68A638F5" w14:textId="77777777" w:rsidR="00737C35" w:rsidRDefault="00737C35" w:rsidP="00737C35">
      <w:pPr>
        <w:ind w:firstLine="720"/>
        <w:rPr>
          <w:rStyle w:val="HTMLTypewriter"/>
        </w:rPr>
      </w:pPr>
      <w:r>
        <w:rPr>
          <w:rStyle w:val="HTMLTypewriter"/>
        </w:rPr>
        <w:t xml:space="preserve">      </w:t>
      </w:r>
      <w:r>
        <w:rPr>
          <w:rStyle w:val="HTMLTypewriter"/>
        </w:rPr>
        <w:tab/>
      </w:r>
      <w:r>
        <w:rPr>
          <w:rStyle w:val="HTMLTypewriter"/>
        </w:rPr>
        <w:tab/>
        <w:t>arr[limit]=arr[index_of_ largest];</w:t>
      </w:r>
    </w:p>
    <w:p w14:paraId="4BE3EDA3" w14:textId="77777777" w:rsidR="00737C35" w:rsidRDefault="00737C35" w:rsidP="00737C35">
      <w:pPr>
        <w:ind w:firstLine="720"/>
        <w:rPr>
          <w:rStyle w:val="HTMLTypewriter"/>
        </w:rPr>
      </w:pPr>
      <w:r>
        <w:rPr>
          <w:rStyle w:val="HTMLTypewriter"/>
        </w:rPr>
        <w:t xml:space="preserve">      </w:t>
      </w:r>
      <w:r>
        <w:rPr>
          <w:rStyle w:val="HTMLTypewriter"/>
        </w:rPr>
        <w:tab/>
      </w:r>
      <w:r>
        <w:rPr>
          <w:rStyle w:val="HTMLTypewriter"/>
        </w:rPr>
        <w:tab/>
        <w:t>arr[index_of_ largest]=temp;</w:t>
      </w:r>
    </w:p>
    <w:p w14:paraId="02206FDE" w14:textId="77777777" w:rsidR="00737C35" w:rsidRDefault="00737C35" w:rsidP="00737C35">
      <w:pPr>
        <w:ind w:firstLine="720"/>
        <w:rPr>
          <w:rStyle w:val="HTMLTypewriter"/>
        </w:rPr>
      </w:pPr>
      <w:r>
        <w:rPr>
          <w:rStyle w:val="HTMLTypewriter"/>
        </w:rPr>
        <w:tab/>
      </w:r>
      <w:r>
        <w:rPr>
          <w:rStyle w:val="HTMLTypewriter"/>
        </w:rPr>
        <w:tab/>
        <w:t>}</w:t>
      </w:r>
    </w:p>
    <w:p w14:paraId="31704F79" w14:textId="77777777" w:rsidR="00737C35" w:rsidRDefault="00737C35" w:rsidP="00737C35">
      <w:pPr>
        <w:ind w:firstLine="720"/>
        <w:rPr>
          <w:rStyle w:val="HTMLTypewriter"/>
        </w:rPr>
      </w:pPr>
      <w:r>
        <w:rPr>
          <w:rStyle w:val="HTMLTypewriter"/>
        </w:rPr>
        <w:t xml:space="preserve">   </w:t>
      </w:r>
      <w:r>
        <w:rPr>
          <w:rStyle w:val="HTMLTypewriter"/>
        </w:rPr>
        <w:tab/>
        <w:t>}</w:t>
      </w:r>
    </w:p>
    <w:p w14:paraId="3CA594CC" w14:textId="77777777" w:rsidR="00737C35" w:rsidRDefault="00737C35" w:rsidP="00737C35">
      <w:pPr>
        <w:ind w:firstLine="720"/>
        <w:rPr>
          <w:rStyle w:val="HTMLTypewriter"/>
        </w:rPr>
      </w:pPr>
      <w:r>
        <w:rPr>
          <w:rStyle w:val="HTMLTypewriter"/>
        </w:rPr>
        <w:t>}</w:t>
      </w:r>
    </w:p>
    <w:p w14:paraId="374A3DA9" w14:textId="77777777" w:rsidR="00737C35" w:rsidRDefault="00737C35" w:rsidP="00737C35">
      <w:pPr>
        <w:ind w:firstLine="720"/>
      </w:pPr>
    </w:p>
    <w:p w14:paraId="362C5749" w14:textId="77777777" w:rsidR="00737C35" w:rsidRDefault="00737C35" w:rsidP="00737C35">
      <w:pPr>
        <w:ind w:firstLine="720"/>
        <w:rPr>
          <w:rStyle w:val="HTMLTypewriter"/>
        </w:rPr>
      </w:pPr>
      <w:r>
        <w:rPr>
          <w:rStyle w:val="HTMLTypewriter"/>
        </w:rPr>
        <w:t>int main()</w:t>
      </w:r>
    </w:p>
    <w:p w14:paraId="5E1D4BA8" w14:textId="77777777" w:rsidR="00737C35" w:rsidRDefault="00737C35" w:rsidP="00737C35">
      <w:pPr>
        <w:ind w:firstLine="720"/>
        <w:rPr>
          <w:rStyle w:val="HTMLTypewriter"/>
        </w:rPr>
      </w:pPr>
      <w:r>
        <w:rPr>
          <w:rStyle w:val="HTMLTypewriter"/>
        </w:rPr>
        <w:t>{</w:t>
      </w:r>
    </w:p>
    <w:p w14:paraId="24EC5874" w14:textId="77777777" w:rsidR="00737C35" w:rsidRDefault="00737C35" w:rsidP="00737C35">
      <w:pPr>
        <w:ind w:firstLine="720"/>
        <w:rPr>
          <w:rStyle w:val="HTMLTypewriter"/>
        </w:rPr>
      </w:pPr>
      <w:r>
        <w:rPr>
          <w:rStyle w:val="HTMLTypewriter"/>
        </w:rPr>
        <w:tab/>
        <w:t>int arr[</w:t>
      </w:r>
      <w:r>
        <w:rPr>
          <w:rStyle w:val="HTMLTypewriter"/>
          <w:caps/>
        </w:rPr>
        <w:t>size</w:t>
      </w:r>
      <w:r>
        <w:rPr>
          <w:rStyle w:val="HTMLTypewriter"/>
        </w:rPr>
        <w:t>] ={43,22,17,36,16} ;</w:t>
      </w:r>
    </w:p>
    <w:p w14:paraId="1A0A2D9D" w14:textId="77777777" w:rsidR="00737C35" w:rsidRDefault="00737C35" w:rsidP="00737C35">
      <w:pPr>
        <w:ind w:firstLine="720"/>
        <w:rPr>
          <w:rStyle w:val="HTMLTypewriter"/>
        </w:rPr>
      </w:pPr>
      <w:r>
        <w:rPr>
          <w:rStyle w:val="HTMLTypewriter"/>
        </w:rPr>
        <w:tab/>
        <w:t>int effective_size=5;</w:t>
      </w:r>
    </w:p>
    <w:p w14:paraId="1384A0DA" w14:textId="77777777" w:rsidR="00737C35" w:rsidRDefault="00737C35" w:rsidP="00737C35">
      <w:pPr>
        <w:ind w:firstLine="720"/>
        <w:rPr>
          <w:rStyle w:val="HTMLTypewriter"/>
        </w:rPr>
      </w:pPr>
    </w:p>
    <w:p w14:paraId="621B833D" w14:textId="77777777" w:rsidR="00737C35" w:rsidRDefault="00737C35" w:rsidP="00737C35">
      <w:pPr>
        <w:ind w:left="720" w:firstLine="720"/>
        <w:rPr>
          <w:rStyle w:val="HTMLTypewriter"/>
          <w:i/>
          <w:color w:val="FF0000"/>
        </w:rPr>
      </w:pPr>
      <w:r>
        <w:rPr>
          <w:rStyle w:val="HTMLTypewriter"/>
        </w:rPr>
        <w:t>selection(arr,effective_size-1);</w:t>
      </w:r>
      <w:r>
        <w:rPr>
          <w:rStyle w:val="HTMLTypewriter"/>
        </w:rPr>
        <w:tab/>
      </w:r>
      <w:r>
        <w:rPr>
          <w:rStyle w:val="HTMLTypewriter"/>
          <w:i/>
          <w:color w:val="FF0000"/>
        </w:rPr>
        <w:t>//Pass entire array</w:t>
      </w:r>
    </w:p>
    <w:p w14:paraId="5486B644" w14:textId="77777777" w:rsidR="00737C35" w:rsidRDefault="00737C35" w:rsidP="00737C35">
      <w:pPr>
        <w:ind w:firstLine="720"/>
        <w:rPr>
          <w:rStyle w:val="HTMLTypewriter"/>
        </w:rPr>
      </w:pPr>
      <w:r>
        <w:rPr>
          <w:rStyle w:val="HTMLTypewriter"/>
        </w:rPr>
        <w:t xml:space="preserve"> </w:t>
      </w:r>
      <w:r>
        <w:rPr>
          <w:rStyle w:val="HTMLTypewriter"/>
        </w:rPr>
        <w:tab/>
        <w:t>for (int i=0; i&lt;effective_size; i++){</w:t>
      </w:r>
    </w:p>
    <w:p w14:paraId="4F0B3940" w14:textId="77777777" w:rsidR="00737C35" w:rsidRDefault="00737C35" w:rsidP="00737C35">
      <w:pPr>
        <w:ind w:firstLine="720"/>
        <w:rPr>
          <w:rStyle w:val="HTMLTypewriter"/>
        </w:rPr>
      </w:pPr>
      <w:r>
        <w:rPr>
          <w:rStyle w:val="HTMLTypewriter"/>
        </w:rPr>
        <w:t xml:space="preserve">  </w:t>
      </w:r>
      <w:r>
        <w:rPr>
          <w:rStyle w:val="HTMLTypewriter"/>
        </w:rPr>
        <w:tab/>
      </w:r>
      <w:r>
        <w:rPr>
          <w:rStyle w:val="HTMLTypewriter"/>
        </w:rPr>
        <w:tab/>
        <w:t>cout &lt;&lt; arr[i]&lt;&lt;endl;</w:t>
      </w:r>
    </w:p>
    <w:p w14:paraId="7CA03153" w14:textId="77777777" w:rsidR="00737C35" w:rsidRDefault="00737C35" w:rsidP="00737C35">
      <w:pPr>
        <w:ind w:firstLine="720"/>
        <w:rPr>
          <w:rStyle w:val="HTMLTypewriter"/>
        </w:rPr>
      </w:pPr>
      <w:r>
        <w:rPr>
          <w:rStyle w:val="HTMLTypewriter"/>
        </w:rPr>
        <w:t xml:space="preserve"> </w:t>
      </w:r>
      <w:r>
        <w:rPr>
          <w:rStyle w:val="HTMLTypewriter"/>
        </w:rPr>
        <w:tab/>
        <w:t>}</w:t>
      </w:r>
    </w:p>
    <w:p w14:paraId="28913EA1" w14:textId="77777777" w:rsidR="00737C35" w:rsidRDefault="00737C35" w:rsidP="00737C35">
      <w:pPr>
        <w:ind w:firstLine="720"/>
        <w:rPr>
          <w:rStyle w:val="HTMLTypewriter"/>
        </w:rPr>
      </w:pPr>
      <w:r>
        <w:rPr>
          <w:rStyle w:val="HTMLTypewriter"/>
        </w:rPr>
        <w:t>}</w:t>
      </w:r>
    </w:p>
    <w:p w14:paraId="671C7B88" w14:textId="77777777" w:rsidR="00737C35" w:rsidRDefault="00737C35"/>
    <w:p w14:paraId="4ABBF077" w14:textId="77777777" w:rsidR="00737C35" w:rsidRDefault="00737C35"/>
    <w:p w14:paraId="2704D9D4" w14:textId="77777777" w:rsidR="00737C35" w:rsidRDefault="00737C35"/>
    <w:p w14:paraId="00255045" w14:textId="77777777" w:rsidR="00737C35" w:rsidRDefault="00737C35"/>
    <w:p w14:paraId="328507A9" w14:textId="77777777" w:rsidR="00FB7466" w:rsidRDefault="00FB7466">
      <w:pPr>
        <w:spacing w:after="200" w:line="276" w:lineRule="auto"/>
      </w:pPr>
      <w:r>
        <w:br w:type="page"/>
      </w:r>
    </w:p>
    <w:p w14:paraId="3483B8C3" w14:textId="77777777" w:rsidR="00045341" w:rsidRDefault="00644E7D" w:rsidP="00045341">
      <w:pPr>
        <w:jc w:val="both"/>
      </w:pPr>
      <w:r>
        <w:rPr>
          <w:noProof/>
        </w:rPr>
        <w:object w:dxaOrig="13958" w:dyaOrig="12070" w14:anchorId="64F9015F">
          <v:shape id="_x0000_i1025" type="#_x0000_t75" alt="" style="width:507.85pt;height:494.05pt;mso-width-percent:0;mso-height-percent:0;mso-width-percent:0;mso-height-percent:0" o:ole="">
            <v:imagedata r:id="rId14" o:title=""/>
          </v:shape>
          <o:OLEObject Type="Embed" ProgID="Visio.Drawing.11" ShapeID="_x0000_i1025" DrawAspect="Content" ObjectID="_1743288936" r:id="rId15"/>
        </w:object>
      </w:r>
    </w:p>
    <w:p w14:paraId="3C53D4F3" w14:textId="77777777" w:rsidR="00045341" w:rsidRDefault="00045341" w:rsidP="00045341">
      <w:pPr>
        <w:jc w:val="both"/>
      </w:pPr>
    </w:p>
    <w:p w14:paraId="771D4C62" w14:textId="77777777" w:rsidR="00045341" w:rsidRPr="00045341" w:rsidRDefault="00045341" w:rsidP="00045341">
      <w:pPr>
        <w:jc w:val="both"/>
        <w:rPr>
          <w:rStyle w:val="HTMLTypewriter"/>
          <w:sz w:val="22"/>
        </w:rPr>
      </w:pPr>
    </w:p>
    <w:p w14:paraId="3A085133" w14:textId="77777777" w:rsidR="00652B31" w:rsidRDefault="00652B31" w:rsidP="00FB7466">
      <w:pPr>
        <w:rPr>
          <w:rStyle w:val="HTMLTypewriter"/>
          <w:b/>
          <w:sz w:val="28"/>
        </w:rPr>
      </w:pPr>
    </w:p>
    <w:p w14:paraId="6C1FE645" w14:textId="77777777" w:rsidR="00652B31" w:rsidRDefault="00652B31" w:rsidP="00FB7466">
      <w:pPr>
        <w:rPr>
          <w:rStyle w:val="HTMLTypewriter"/>
          <w:b/>
          <w:sz w:val="28"/>
        </w:rPr>
      </w:pPr>
    </w:p>
    <w:p w14:paraId="1ED1CF9E" w14:textId="77777777" w:rsidR="00652B31" w:rsidRDefault="00652B31" w:rsidP="00FB7466">
      <w:pPr>
        <w:rPr>
          <w:rStyle w:val="HTMLTypewriter"/>
          <w:b/>
          <w:sz w:val="28"/>
        </w:rPr>
      </w:pPr>
    </w:p>
    <w:p w14:paraId="72169F43" w14:textId="77777777" w:rsidR="00652B31" w:rsidRDefault="00652B31" w:rsidP="00FB7466">
      <w:pPr>
        <w:rPr>
          <w:rStyle w:val="HTMLTypewriter"/>
          <w:b/>
          <w:sz w:val="28"/>
        </w:rPr>
      </w:pPr>
    </w:p>
    <w:p w14:paraId="68E8B663" w14:textId="77777777" w:rsidR="00656072" w:rsidRDefault="00656072" w:rsidP="00FB7466">
      <w:pPr>
        <w:rPr>
          <w:rStyle w:val="HTMLTypewriter"/>
          <w:b/>
          <w:sz w:val="28"/>
        </w:rPr>
      </w:pPr>
    </w:p>
    <w:p w14:paraId="42A9E748" w14:textId="77777777" w:rsidR="00656072" w:rsidRDefault="00656072" w:rsidP="00FB7466">
      <w:pPr>
        <w:rPr>
          <w:rStyle w:val="HTMLTypewriter"/>
          <w:b/>
          <w:sz w:val="28"/>
        </w:rPr>
      </w:pPr>
    </w:p>
    <w:p w14:paraId="0B1A7D8A" w14:textId="77777777" w:rsidR="00652B31" w:rsidRPr="00FB7466" w:rsidRDefault="00652B31" w:rsidP="00FB7466">
      <w:pPr>
        <w:rPr>
          <w:rStyle w:val="HTMLTypewriter"/>
          <w:b/>
          <w:sz w:val="28"/>
        </w:rPr>
      </w:pPr>
    </w:p>
    <w:p w14:paraId="124EDC72" w14:textId="77777777" w:rsidR="000367A1" w:rsidRPr="00E74352" w:rsidRDefault="00E74352" w:rsidP="000367A1">
      <w:pPr>
        <w:rPr>
          <w:rStyle w:val="HTMLTypewriter"/>
          <w:b/>
        </w:rPr>
      </w:pPr>
      <w:r w:rsidRPr="00E74352">
        <w:rPr>
          <w:rStyle w:val="HTMLTypewriter"/>
          <w:b/>
        </w:rPr>
        <w:lastRenderedPageBreak/>
        <w:t xml:space="preserve">BIG O: </w:t>
      </w:r>
      <w:r w:rsidR="000367A1" w:rsidRPr="00E74352">
        <w:rPr>
          <w:rStyle w:val="HTMLTypewriter"/>
          <w:b/>
        </w:rPr>
        <w:t>O(N^2)</w:t>
      </w:r>
    </w:p>
    <w:p w14:paraId="766BB590" w14:textId="77777777" w:rsidR="000367A1" w:rsidRDefault="000367A1" w:rsidP="00FB7466">
      <w:pPr>
        <w:rPr>
          <w:rStyle w:val="HTMLTypewriter"/>
        </w:rPr>
      </w:pPr>
    </w:p>
    <w:p w14:paraId="1D213F57" w14:textId="77777777" w:rsidR="00FB7466" w:rsidRPr="00FB7466" w:rsidRDefault="00FB7466" w:rsidP="00FB7466">
      <w:pPr>
        <w:rPr>
          <w:rStyle w:val="HTMLTypewriter"/>
        </w:rPr>
      </w:pPr>
      <w:r w:rsidRPr="00FB7466">
        <w:rPr>
          <w:rStyle w:val="HTMLTypewriter"/>
        </w:rPr>
        <w:t>#include &lt;iostream&gt;</w:t>
      </w:r>
    </w:p>
    <w:p w14:paraId="1F87A0FC" w14:textId="77777777" w:rsidR="00FB7466" w:rsidRPr="00FB7466" w:rsidRDefault="00FB7466" w:rsidP="00FB7466">
      <w:pPr>
        <w:rPr>
          <w:rStyle w:val="HTMLTypewriter"/>
        </w:rPr>
      </w:pPr>
      <w:r w:rsidRPr="00FB7466">
        <w:rPr>
          <w:rStyle w:val="HTMLTypewriter"/>
        </w:rPr>
        <w:t>using namespace std;</w:t>
      </w:r>
    </w:p>
    <w:p w14:paraId="313795C0" w14:textId="77777777" w:rsidR="00FB7466" w:rsidRPr="00FB7466" w:rsidRDefault="00FB7466" w:rsidP="00FB7466">
      <w:pPr>
        <w:rPr>
          <w:rStyle w:val="HTMLTypewriter"/>
        </w:rPr>
      </w:pPr>
      <w:r w:rsidRPr="00FB7466">
        <w:rPr>
          <w:rStyle w:val="HTMLTypewriter"/>
        </w:rPr>
        <w:t>#define SIZE 6</w:t>
      </w:r>
    </w:p>
    <w:p w14:paraId="3C78B50D" w14:textId="77777777" w:rsidR="00FB7466" w:rsidRPr="00FB7466" w:rsidRDefault="00FB7466" w:rsidP="00FB7466">
      <w:pPr>
        <w:rPr>
          <w:rStyle w:val="HTMLTypewriter"/>
        </w:rPr>
      </w:pPr>
    </w:p>
    <w:p w14:paraId="7DC68671" w14:textId="77777777" w:rsidR="00FB7466" w:rsidRPr="00FB7466" w:rsidRDefault="00FB7466" w:rsidP="00FB7466">
      <w:pPr>
        <w:rPr>
          <w:rStyle w:val="HTMLTypewriter"/>
        </w:rPr>
      </w:pPr>
      <w:r w:rsidRPr="00FB7466">
        <w:rPr>
          <w:rStyle w:val="HTMLTypewriter"/>
        </w:rPr>
        <w:t>void print_array(int arr[])</w:t>
      </w:r>
    </w:p>
    <w:p w14:paraId="44208B45" w14:textId="77777777" w:rsidR="00FB7466" w:rsidRPr="00FB7466" w:rsidRDefault="00FB7466" w:rsidP="00FB7466">
      <w:pPr>
        <w:rPr>
          <w:rStyle w:val="HTMLTypewriter"/>
        </w:rPr>
      </w:pPr>
      <w:r w:rsidRPr="00FB7466">
        <w:rPr>
          <w:rStyle w:val="HTMLTypewriter"/>
        </w:rPr>
        <w:t>{</w:t>
      </w:r>
    </w:p>
    <w:p w14:paraId="2F8BB766" w14:textId="77777777" w:rsidR="00FB7466" w:rsidRPr="00FB7466" w:rsidRDefault="00FB7466" w:rsidP="00FB7466">
      <w:pPr>
        <w:rPr>
          <w:rStyle w:val="HTMLTypewriter"/>
        </w:rPr>
      </w:pPr>
      <w:r w:rsidRPr="00FB7466">
        <w:rPr>
          <w:rStyle w:val="HTMLTypewriter"/>
        </w:rPr>
        <w:tab/>
        <w:t>cout&lt;&lt; "insertion sort steps: ";</w:t>
      </w:r>
    </w:p>
    <w:p w14:paraId="1E079C06" w14:textId="77777777" w:rsidR="00FB7466" w:rsidRPr="00FB7466" w:rsidRDefault="00FB7466" w:rsidP="00FB7466">
      <w:pPr>
        <w:rPr>
          <w:rStyle w:val="HTMLTypewriter"/>
        </w:rPr>
      </w:pPr>
      <w:r w:rsidRPr="00FB7466">
        <w:rPr>
          <w:rStyle w:val="HTMLTypewriter"/>
        </w:rPr>
        <w:tab/>
        <w:t>for (int i=0; i&lt;SIZE; i++)</w:t>
      </w:r>
    </w:p>
    <w:p w14:paraId="24F94F19" w14:textId="77777777" w:rsidR="00FB7466" w:rsidRPr="00FB7466" w:rsidRDefault="00FB7466" w:rsidP="00FB7466">
      <w:pPr>
        <w:rPr>
          <w:rStyle w:val="HTMLTypewriter"/>
        </w:rPr>
      </w:pPr>
      <w:r w:rsidRPr="00FB7466">
        <w:rPr>
          <w:rStyle w:val="HTMLTypewriter"/>
        </w:rPr>
        <w:tab/>
      </w:r>
      <w:r w:rsidRPr="00FB7466">
        <w:rPr>
          <w:rStyle w:val="HTMLTypewriter"/>
        </w:rPr>
        <w:tab/>
        <w:t>cout&lt;&lt;arr[i]&lt;&lt;" ";</w:t>
      </w:r>
    </w:p>
    <w:p w14:paraId="0B5C3F69" w14:textId="77777777" w:rsidR="00FB7466" w:rsidRPr="00FB7466" w:rsidRDefault="00FB7466" w:rsidP="00FB7466">
      <w:pPr>
        <w:rPr>
          <w:rStyle w:val="HTMLTypewriter"/>
        </w:rPr>
      </w:pPr>
      <w:r w:rsidRPr="00FB7466">
        <w:rPr>
          <w:rStyle w:val="HTMLTypewriter"/>
        </w:rPr>
        <w:tab/>
        <w:t>cout&lt;&lt;endl;</w:t>
      </w:r>
    </w:p>
    <w:p w14:paraId="6CF96400" w14:textId="77777777" w:rsidR="00FB7466" w:rsidRPr="00FB7466" w:rsidRDefault="00FB7466" w:rsidP="00FB7466">
      <w:pPr>
        <w:rPr>
          <w:rStyle w:val="HTMLTypewriter"/>
        </w:rPr>
      </w:pPr>
      <w:r w:rsidRPr="00FB7466">
        <w:rPr>
          <w:rStyle w:val="HTMLTypewriter"/>
        </w:rPr>
        <w:t>}</w:t>
      </w:r>
    </w:p>
    <w:p w14:paraId="367E516E" w14:textId="77777777" w:rsidR="00FB7466" w:rsidRPr="00FB7466" w:rsidRDefault="00FB7466" w:rsidP="00FB7466">
      <w:pPr>
        <w:rPr>
          <w:rStyle w:val="HTMLTypewriter"/>
        </w:rPr>
      </w:pPr>
    </w:p>
    <w:p w14:paraId="2706C580" w14:textId="77777777" w:rsidR="00FB7466" w:rsidRPr="00FB7466" w:rsidRDefault="00FB7466" w:rsidP="00FB7466">
      <w:pPr>
        <w:rPr>
          <w:rStyle w:val="HTMLTypewriter"/>
        </w:rPr>
      </w:pPr>
      <w:r w:rsidRPr="00FB7466">
        <w:rPr>
          <w:rStyle w:val="HTMLTypewriter"/>
        </w:rPr>
        <w:t>void insertion_sort(int arr[])</w:t>
      </w:r>
    </w:p>
    <w:p w14:paraId="49D37F7D" w14:textId="77777777" w:rsidR="00FB7466" w:rsidRPr="00FB7466" w:rsidRDefault="00FB7466" w:rsidP="00FB7466">
      <w:pPr>
        <w:rPr>
          <w:rStyle w:val="HTMLTypewriter"/>
        </w:rPr>
      </w:pPr>
      <w:r w:rsidRPr="00FB7466">
        <w:rPr>
          <w:rStyle w:val="HTMLTypewriter"/>
        </w:rPr>
        <w:t>{</w:t>
      </w:r>
    </w:p>
    <w:p w14:paraId="51CEBCE5" w14:textId="77777777" w:rsidR="00FB7466" w:rsidRPr="00FB7466" w:rsidRDefault="00FB7466" w:rsidP="00FB7466">
      <w:pPr>
        <w:rPr>
          <w:rStyle w:val="HTMLTypewriter"/>
        </w:rPr>
      </w:pPr>
      <w:r w:rsidRPr="00FB7466">
        <w:rPr>
          <w:rStyle w:val="HTMLTypewriter"/>
        </w:rPr>
        <w:tab/>
        <w:t>int i, j ,tmp;</w:t>
      </w:r>
    </w:p>
    <w:p w14:paraId="033178E8" w14:textId="77777777" w:rsidR="00FB7466" w:rsidRPr="00FB7466" w:rsidRDefault="00FB7466" w:rsidP="00FB7466">
      <w:pPr>
        <w:rPr>
          <w:rStyle w:val="HTMLTypewriter"/>
        </w:rPr>
      </w:pPr>
      <w:r w:rsidRPr="00FB7466">
        <w:rPr>
          <w:rStyle w:val="HTMLTypewriter"/>
        </w:rPr>
        <w:tab/>
      </w:r>
    </w:p>
    <w:p w14:paraId="1BF81C59" w14:textId="77777777" w:rsidR="00FB7466" w:rsidRPr="00FB7466" w:rsidRDefault="00FB7466" w:rsidP="0064737D">
      <w:pPr>
        <w:rPr>
          <w:rStyle w:val="HTMLTypewriter"/>
        </w:rPr>
      </w:pPr>
      <w:r w:rsidRPr="00FB7466">
        <w:rPr>
          <w:rStyle w:val="HTMLTypewriter"/>
        </w:rPr>
        <w:tab/>
        <w:t xml:space="preserve">for (i = 1; i &lt; SIZE; i++)  { </w:t>
      </w:r>
    </w:p>
    <w:p w14:paraId="1864416D" w14:textId="77777777" w:rsidR="00FB7466" w:rsidRPr="00FB7466" w:rsidRDefault="00FB7466" w:rsidP="00FB7466">
      <w:pPr>
        <w:rPr>
          <w:rStyle w:val="HTMLTypewriter"/>
        </w:rPr>
      </w:pPr>
      <w:r w:rsidRPr="00FB7466">
        <w:rPr>
          <w:rStyle w:val="HTMLTypewriter"/>
        </w:rPr>
        <w:tab/>
      </w:r>
      <w:r w:rsidRPr="00FB7466">
        <w:rPr>
          <w:rStyle w:val="HTMLTypewriter"/>
        </w:rPr>
        <w:tab/>
        <w:t>for (j=i; j&gt;0 &amp;&amp; arr[j</w:t>
      </w:r>
      <w:r w:rsidR="000E03B1">
        <w:rPr>
          <w:rStyle w:val="HTMLTypewriter"/>
        </w:rPr>
        <w:t>] &lt;</w:t>
      </w:r>
      <w:r w:rsidRPr="00FB7466">
        <w:rPr>
          <w:rStyle w:val="HTMLTypewriter"/>
        </w:rPr>
        <w:t xml:space="preserve"> arr[j</w:t>
      </w:r>
      <w:r w:rsidR="000E03B1">
        <w:rPr>
          <w:rStyle w:val="HTMLTypewriter"/>
        </w:rPr>
        <w:t>-1</w:t>
      </w:r>
      <w:r w:rsidRPr="00FB7466">
        <w:rPr>
          <w:rStyle w:val="HTMLTypewriter"/>
        </w:rPr>
        <w:t>];j--){</w:t>
      </w:r>
    </w:p>
    <w:p w14:paraId="592EBAD4" w14:textId="77777777" w:rsidR="00FB7466" w:rsidRPr="00FB7466" w:rsidRDefault="00FB7466" w:rsidP="00FB7466">
      <w:pPr>
        <w:rPr>
          <w:rStyle w:val="HTMLTypewriter"/>
        </w:rPr>
      </w:pPr>
      <w:r w:rsidRPr="00FB7466">
        <w:rPr>
          <w:rStyle w:val="HTMLTypewriter"/>
        </w:rPr>
        <w:tab/>
      </w:r>
      <w:r w:rsidRPr="00FB7466">
        <w:rPr>
          <w:rStyle w:val="HTMLTypewriter"/>
        </w:rPr>
        <w:tab/>
      </w:r>
      <w:r w:rsidRPr="00FB7466">
        <w:rPr>
          <w:rStyle w:val="HTMLTypewriter"/>
        </w:rPr>
        <w:tab/>
        <w:t>tmp = arr[j];</w:t>
      </w:r>
    </w:p>
    <w:p w14:paraId="70C234C0" w14:textId="77777777" w:rsidR="00FB7466" w:rsidRPr="00FB7466" w:rsidRDefault="00FB7466" w:rsidP="00FB7466">
      <w:pPr>
        <w:rPr>
          <w:rStyle w:val="HTMLTypewriter"/>
        </w:rPr>
      </w:pPr>
      <w:r w:rsidRPr="00FB7466">
        <w:rPr>
          <w:rStyle w:val="HTMLTypewriter"/>
        </w:rPr>
        <w:tab/>
      </w:r>
      <w:r w:rsidRPr="00FB7466">
        <w:rPr>
          <w:rStyle w:val="HTMLTypewriter"/>
        </w:rPr>
        <w:tab/>
      </w:r>
      <w:r w:rsidRPr="00FB7466">
        <w:rPr>
          <w:rStyle w:val="HTMLTypewriter"/>
        </w:rPr>
        <w:tab/>
        <w:t>arr[j] = arr[j - 1];</w:t>
      </w:r>
    </w:p>
    <w:p w14:paraId="656E8C81" w14:textId="77777777" w:rsidR="00FB7466" w:rsidRPr="00FB7466" w:rsidRDefault="00FB7466" w:rsidP="00FB7466">
      <w:pPr>
        <w:rPr>
          <w:rStyle w:val="HTMLTypewriter"/>
        </w:rPr>
      </w:pPr>
      <w:r w:rsidRPr="00FB7466">
        <w:rPr>
          <w:rStyle w:val="HTMLTypewriter"/>
        </w:rPr>
        <w:tab/>
      </w:r>
      <w:r w:rsidRPr="00FB7466">
        <w:rPr>
          <w:rStyle w:val="HTMLTypewriter"/>
        </w:rPr>
        <w:tab/>
      </w:r>
      <w:r w:rsidRPr="00FB7466">
        <w:rPr>
          <w:rStyle w:val="HTMLTypewriter"/>
        </w:rPr>
        <w:tab/>
        <w:t>arr[j - 1] = tmp;</w:t>
      </w:r>
    </w:p>
    <w:p w14:paraId="5D111A49" w14:textId="77777777" w:rsidR="00FB7466" w:rsidRPr="00FB7466" w:rsidRDefault="00FB7466" w:rsidP="00FB7466">
      <w:pPr>
        <w:rPr>
          <w:rStyle w:val="HTMLTypewriter"/>
        </w:rPr>
      </w:pPr>
      <w:r w:rsidRPr="00FB7466">
        <w:rPr>
          <w:rStyle w:val="HTMLTypewriter"/>
        </w:rPr>
        <w:tab/>
      </w:r>
      <w:r w:rsidRPr="00FB7466">
        <w:rPr>
          <w:rStyle w:val="HTMLTypewriter"/>
        </w:rPr>
        <w:tab/>
        <w:t>}</w:t>
      </w:r>
    </w:p>
    <w:p w14:paraId="742A5229" w14:textId="77777777" w:rsidR="00FB7466" w:rsidRPr="00FB7466" w:rsidRDefault="006A57D7" w:rsidP="00FB7466">
      <w:pPr>
        <w:rPr>
          <w:rStyle w:val="HTMLTypewriter"/>
        </w:rPr>
      </w:pPr>
      <w:r>
        <w:rPr>
          <w:rStyle w:val="HTMLTypewriter"/>
        </w:rPr>
        <w:tab/>
      </w:r>
      <w:r w:rsidR="00FB7466" w:rsidRPr="00FB7466">
        <w:rPr>
          <w:rStyle w:val="HTMLTypewriter"/>
        </w:rPr>
        <w:t>}</w:t>
      </w:r>
    </w:p>
    <w:p w14:paraId="169EE176" w14:textId="77777777" w:rsidR="00FB7466" w:rsidRPr="00FB7466" w:rsidRDefault="00FB7466" w:rsidP="00FB7466">
      <w:pPr>
        <w:rPr>
          <w:rStyle w:val="HTMLTypewriter"/>
        </w:rPr>
      </w:pPr>
      <w:r w:rsidRPr="00FB7466">
        <w:rPr>
          <w:rStyle w:val="HTMLTypewriter"/>
        </w:rPr>
        <w:t>}</w:t>
      </w:r>
    </w:p>
    <w:p w14:paraId="683C3B5D" w14:textId="77777777" w:rsidR="00FB7466" w:rsidRPr="00FB7466" w:rsidRDefault="00FB7466" w:rsidP="00FB7466">
      <w:pPr>
        <w:rPr>
          <w:rStyle w:val="HTMLTypewriter"/>
        </w:rPr>
      </w:pPr>
    </w:p>
    <w:p w14:paraId="69BE5445" w14:textId="77777777" w:rsidR="00FB7466" w:rsidRPr="00FB7466" w:rsidRDefault="00FB7466" w:rsidP="00FB7466">
      <w:pPr>
        <w:rPr>
          <w:rStyle w:val="HTMLTypewriter"/>
        </w:rPr>
      </w:pPr>
      <w:r w:rsidRPr="00FB7466">
        <w:rPr>
          <w:rStyle w:val="HTMLTypewriter"/>
        </w:rPr>
        <w:t>int main(){</w:t>
      </w:r>
    </w:p>
    <w:p w14:paraId="45B3D413" w14:textId="77777777" w:rsidR="00FB7466" w:rsidRPr="00FB7466" w:rsidRDefault="00FB7466" w:rsidP="00FB7466">
      <w:pPr>
        <w:rPr>
          <w:rStyle w:val="HTMLTypewriter"/>
        </w:rPr>
      </w:pPr>
      <w:r w:rsidRPr="00FB7466">
        <w:rPr>
          <w:rStyle w:val="HTMLTypewriter"/>
        </w:rPr>
        <w:tab/>
        <w:t>int a[]=</w:t>
      </w:r>
      <w:r w:rsidR="00656072">
        <w:rPr>
          <w:rStyle w:val="HTMLTypewriter"/>
        </w:rPr>
        <w:t>{43,22,17,36,16} ;</w:t>
      </w:r>
    </w:p>
    <w:p w14:paraId="1EDBC428" w14:textId="77777777" w:rsidR="00FB7466" w:rsidRPr="00FB7466" w:rsidRDefault="00FB7466" w:rsidP="00FB7466">
      <w:pPr>
        <w:rPr>
          <w:rStyle w:val="HTMLTypewriter"/>
        </w:rPr>
      </w:pPr>
    </w:p>
    <w:p w14:paraId="7000F18B" w14:textId="77777777" w:rsidR="00FB7466" w:rsidRPr="00FB7466" w:rsidRDefault="00FB7466" w:rsidP="00FB7466">
      <w:pPr>
        <w:rPr>
          <w:rStyle w:val="HTMLTypewriter"/>
        </w:rPr>
      </w:pPr>
      <w:r w:rsidRPr="00FB7466">
        <w:rPr>
          <w:rStyle w:val="HTMLTypewriter"/>
        </w:rPr>
        <w:tab/>
        <w:t>insertion_sort(a);</w:t>
      </w:r>
    </w:p>
    <w:p w14:paraId="6F3F587B" w14:textId="77777777" w:rsidR="00FB7466" w:rsidRPr="00FB7466" w:rsidRDefault="00FB7466" w:rsidP="00FB7466">
      <w:pPr>
        <w:rPr>
          <w:rStyle w:val="HTMLTypewriter"/>
        </w:rPr>
      </w:pPr>
      <w:r w:rsidRPr="00FB7466">
        <w:rPr>
          <w:rStyle w:val="HTMLTypewriter"/>
        </w:rPr>
        <w:tab/>
        <w:t>print_array(a);</w:t>
      </w:r>
    </w:p>
    <w:p w14:paraId="6C32519B" w14:textId="77777777" w:rsidR="00737C35" w:rsidRPr="00FB7466" w:rsidRDefault="00FB7466" w:rsidP="00FB7466">
      <w:pPr>
        <w:rPr>
          <w:rStyle w:val="HTMLTypewriter"/>
        </w:rPr>
      </w:pPr>
      <w:r w:rsidRPr="00FB7466">
        <w:rPr>
          <w:rStyle w:val="HTMLTypewriter"/>
        </w:rPr>
        <w:t>}</w:t>
      </w:r>
    </w:p>
    <w:p w14:paraId="617188F0" w14:textId="77777777" w:rsidR="00E53548" w:rsidRDefault="00895EBC">
      <w:r>
        <w:t xml:space="preserve">        </w:t>
      </w:r>
    </w:p>
    <w:p w14:paraId="5B9F531A" w14:textId="77777777" w:rsidR="00E53548" w:rsidRDefault="00E53548">
      <w:pPr>
        <w:spacing w:after="200" w:line="276" w:lineRule="auto"/>
      </w:pPr>
      <w:r>
        <w:br w:type="page"/>
      </w:r>
    </w:p>
    <w:p w14:paraId="0A43E637" w14:textId="77777777" w:rsidR="00737C35" w:rsidRDefault="00737C35"/>
    <w:p w14:paraId="69E37052" w14:textId="77777777" w:rsidR="00895EBC" w:rsidRPr="00E53548" w:rsidRDefault="00E53548" w:rsidP="00E53548">
      <w:pPr>
        <w:jc w:val="center"/>
        <w:rPr>
          <w:b/>
        </w:rPr>
      </w:pPr>
      <w:r w:rsidRPr="00E53548">
        <w:rPr>
          <w:b/>
        </w:rPr>
        <w:t>Shell sort</w:t>
      </w:r>
    </w:p>
    <w:p w14:paraId="5558D74C" w14:textId="77777777" w:rsidR="00895EBC" w:rsidRDefault="00895EBC"/>
    <w:p w14:paraId="4C4872D3" w14:textId="77777777" w:rsidR="00E11CC6" w:rsidRPr="00E11CC6" w:rsidRDefault="00E11CC6">
      <w:pPr>
        <w:rPr>
          <w:sz w:val="20"/>
        </w:rPr>
      </w:pPr>
      <w:r w:rsidRPr="00E11CC6">
        <w:rPr>
          <w:sz w:val="20"/>
        </w:rPr>
        <w:t>Shellsort is a generalization of </w:t>
      </w:r>
      <w:hyperlink r:id="rId16" w:tooltip="Insertion sort" w:history="1">
        <w:r w:rsidRPr="00E11CC6">
          <w:rPr>
            <w:sz w:val="20"/>
          </w:rPr>
          <w:t>insertion sort</w:t>
        </w:r>
      </w:hyperlink>
      <w:r w:rsidRPr="00E11CC6">
        <w:rPr>
          <w:sz w:val="20"/>
        </w:rPr>
        <w:t> that allows the exchange of items that are far apart. </w:t>
      </w:r>
    </w:p>
    <w:p w14:paraId="1269D7EE" w14:textId="77777777" w:rsidR="00E11CC6" w:rsidRDefault="00E11CC6"/>
    <w:p w14:paraId="018D7FAF" w14:textId="77777777" w:rsidR="00E53548" w:rsidRPr="00E53548" w:rsidRDefault="00E53548" w:rsidP="00E53548">
      <w:pPr>
        <w:rPr>
          <w:sz w:val="20"/>
        </w:rPr>
      </w:pPr>
      <w:r w:rsidRPr="00E53548">
        <w:rPr>
          <w:sz w:val="20"/>
        </w:rPr>
        <w:t>Loop (different gaps) n/2  as long as gap &gt;=1   (gap)</w:t>
      </w:r>
    </w:p>
    <w:p w14:paraId="2C681539" w14:textId="77777777" w:rsidR="00E53548" w:rsidRPr="00E53548" w:rsidRDefault="00E53548" w:rsidP="00E53548">
      <w:pPr>
        <w:rPr>
          <w:sz w:val="20"/>
        </w:rPr>
      </w:pPr>
      <w:r w:rsidRPr="00E53548">
        <w:rPr>
          <w:sz w:val="20"/>
        </w:rPr>
        <w:t xml:space="preserve">    Loop  (scan the array from the gap to the end of the array)  I as long as less than array size (i)</w:t>
      </w:r>
    </w:p>
    <w:p w14:paraId="3002EB79" w14:textId="77777777" w:rsidR="00E53548" w:rsidRPr="00E53548" w:rsidRDefault="00E53548" w:rsidP="00E53548">
      <w:pPr>
        <w:rPr>
          <w:sz w:val="20"/>
        </w:rPr>
      </w:pPr>
      <w:r w:rsidRPr="00E53548">
        <w:rPr>
          <w:sz w:val="20"/>
        </w:rPr>
        <w:tab/>
        <w:t>Loop(Compare the elements within gap)  as long as j&gt;=gap and elements in wrong place</w:t>
      </w:r>
    </w:p>
    <w:p w14:paraId="7B105609" w14:textId="77777777" w:rsidR="00E53548" w:rsidRDefault="00E53548" w:rsidP="00E53548">
      <w:r>
        <w:tab/>
      </w:r>
      <w:r>
        <w:tab/>
        <w:t>Swap</w:t>
      </w:r>
    </w:p>
    <w:p w14:paraId="3CC18DFE" w14:textId="77777777" w:rsidR="00E53548" w:rsidRDefault="00E53548" w:rsidP="00E53548">
      <w:pPr>
        <w:jc w:val="center"/>
      </w:pPr>
      <w:r>
        <w:br/>
        <w:t>8,7,6,5,4,3,2,1</w:t>
      </w:r>
      <w:r>
        <w:tab/>
      </w:r>
      <w:r>
        <w:tab/>
      </w:r>
      <w:r>
        <w:tab/>
        <w:t>Original array</w:t>
      </w:r>
    </w:p>
    <w:p w14:paraId="68712F19" w14:textId="77777777" w:rsidR="00E53548" w:rsidRDefault="00E53548" w:rsidP="00E53548">
      <w:r>
        <w:t>Gap=4</w:t>
      </w:r>
    </w:p>
    <w:p w14:paraId="5928CC83" w14:textId="77777777" w:rsidR="00E53548" w:rsidRDefault="007F5FD0" w:rsidP="00E53548">
      <w:r>
        <w:t xml:space="preserve">                                                  Subtract by gap</w:t>
      </w:r>
    </w:p>
    <w:tbl>
      <w:tblPr>
        <w:tblStyle w:val="TableGrid"/>
        <w:tblW w:w="0" w:type="auto"/>
        <w:tblInd w:w="720" w:type="dxa"/>
        <w:tblLook w:val="04A0" w:firstRow="1" w:lastRow="0" w:firstColumn="1" w:lastColumn="0" w:noHBand="0" w:noVBand="1"/>
      </w:tblPr>
      <w:tblGrid>
        <w:gridCol w:w="1638"/>
        <w:gridCol w:w="5130"/>
      </w:tblGrid>
      <w:tr w:rsidR="00E53548" w14:paraId="12701ECB" w14:textId="77777777" w:rsidTr="00E33B01">
        <w:tc>
          <w:tcPr>
            <w:tcW w:w="1638" w:type="dxa"/>
          </w:tcPr>
          <w:p w14:paraId="0D3AB627" w14:textId="77777777" w:rsidR="00E53548" w:rsidRDefault="00E53548" w:rsidP="00E33B01">
            <w:pPr>
              <w:rPr>
                <w:b/>
              </w:rPr>
            </w:pPr>
            <w:r>
              <w:rPr>
                <w:b/>
              </w:rPr>
              <w:t xml:space="preserve">         j=4</w:t>
            </w:r>
          </w:p>
          <w:p w14:paraId="206AB39D" w14:textId="77777777" w:rsidR="00E53548" w:rsidRDefault="00E53548" w:rsidP="00E33B01">
            <w:r w:rsidRPr="006642EA">
              <w:rPr>
                <w:b/>
              </w:rPr>
              <w:t>4</w:t>
            </w:r>
            <w:r>
              <w:t>,7,6,5,</w:t>
            </w:r>
            <w:r w:rsidRPr="006642EA">
              <w:rPr>
                <w:b/>
              </w:rPr>
              <w:t>8</w:t>
            </w:r>
            <w:r>
              <w:t>,3,2,1</w:t>
            </w:r>
          </w:p>
        </w:tc>
        <w:tc>
          <w:tcPr>
            <w:tcW w:w="5130" w:type="dxa"/>
          </w:tcPr>
          <w:p w14:paraId="38793F6A" w14:textId="77777777" w:rsidR="00E53548" w:rsidRDefault="00E53548" w:rsidP="00E33B01">
            <w:r>
              <w:t xml:space="preserve">            j=0</w:t>
            </w:r>
          </w:p>
          <w:p w14:paraId="1E8293E3" w14:textId="77777777" w:rsidR="00E53548" w:rsidRDefault="00E53548" w:rsidP="00E33B01">
            <w:r>
              <w:t xml:space="preserve">          DONE  </w:t>
            </w:r>
            <w:r w:rsidRPr="00114B98">
              <w:rPr>
                <w:b/>
              </w:rPr>
              <w:t>j&gt;=gap</w:t>
            </w:r>
            <w:r>
              <w:t xml:space="preserve"> and a[j-gap]&gt; a[j]</w:t>
            </w:r>
          </w:p>
        </w:tc>
      </w:tr>
    </w:tbl>
    <w:p w14:paraId="725A157B" w14:textId="77777777" w:rsidR="00E53548" w:rsidRDefault="00E53548" w:rsidP="00E53548">
      <w:pPr>
        <w:ind w:left="720"/>
      </w:pPr>
    </w:p>
    <w:tbl>
      <w:tblPr>
        <w:tblStyle w:val="TableGrid"/>
        <w:tblW w:w="0" w:type="auto"/>
        <w:tblInd w:w="720" w:type="dxa"/>
        <w:tblLook w:val="04A0" w:firstRow="1" w:lastRow="0" w:firstColumn="1" w:lastColumn="0" w:noHBand="0" w:noVBand="1"/>
      </w:tblPr>
      <w:tblGrid>
        <w:gridCol w:w="1638"/>
        <w:gridCol w:w="5130"/>
      </w:tblGrid>
      <w:tr w:rsidR="00E53548" w14:paraId="3E41ADAD" w14:textId="77777777" w:rsidTr="00E33B01">
        <w:tc>
          <w:tcPr>
            <w:tcW w:w="1638" w:type="dxa"/>
          </w:tcPr>
          <w:p w14:paraId="04F6F152" w14:textId="77777777" w:rsidR="00E53548" w:rsidRDefault="00E53548" w:rsidP="00E33B01">
            <w:pPr>
              <w:rPr>
                <w:b/>
              </w:rPr>
            </w:pPr>
            <w:r>
              <w:rPr>
                <w:b/>
              </w:rPr>
              <w:t xml:space="preserve">         j=5</w:t>
            </w:r>
          </w:p>
          <w:p w14:paraId="10947DFB" w14:textId="77777777" w:rsidR="00E53548" w:rsidRPr="006642EA" w:rsidRDefault="00E53548" w:rsidP="00E33B01">
            <w:r w:rsidRPr="006642EA">
              <w:t>4,</w:t>
            </w:r>
            <w:r>
              <w:rPr>
                <w:b/>
              </w:rPr>
              <w:t>3</w:t>
            </w:r>
            <w:r w:rsidRPr="006642EA">
              <w:t>,6,5,8,</w:t>
            </w:r>
            <w:r>
              <w:rPr>
                <w:b/>
              </w:rPr>
              <w:t>7</w:t>
            </w:r>
            <w:r w:rsidRPr="006642EA">
              <w:t>,2,1</w:t>
            </w:r>
          </w:p>
        </w:tc>
        <w:tc>
          <w:tcPr>
            <w:tcW w:w="5130" w:type="dxa"/>
          </w:tcPr>
          <w:p w14:paraId="2BB1B996" w14:textId="77777777" w:rsidR="00E53548" w:rsidRDefault="00E53548" w:rsidP="00E33B01">
            <w:r>
              <w:t xml:space="preserve">            j=1</w:t>
            </w:r>
          </w:p>
          <w:p w14:paraId="5C297A32" w14:textId="77777777" w:rsidR="00E53548" w:rsidRDefault="00E53548" w:rsidP="00E33B01">
            <w:r>
              <w:t xml:space="preserve">        DONE    </w:t>
            </w:r>
            <w:r w:rsidRPr="00114B98">
              <w:rPr>
                <w:b/>
              </w:rPr>
              <w:t>j&gt;=gap</w:t>
            </w:r>
            <w:r>
              <w:t xml:space="preserve"> and a[j-gap]&gt; a[j]</w:t>
            </w:r>
          </w:p>
        </w:tc>
      </w:tr>
    </w:tbl>
    <w:p w14:paraId="78B093B2" w14:textId="77777777" w:rsidR="00E53548" w:rsidRDefault="00E53548" w:rsidP="00E53548">
      <w:pPr>
        <w:ind w:left="720"/>
      </w:pPr>
    </w:p>
    <w:tbl>
      <w:tblPr>
        <w:tblStyle w:val="TableGrid"/>
        <w:tblW w:w="0" w:type="auto"/>
        <w:tblInd w:w="720" w:type="dxa"/>
        <w:tblLook w:val="04A0" w:firstRow="1" w:lastRow="0" w:firstColumn="1" w:lastColumn="0" w:noHBand="0" w:noVBand="1"/>
      </w:tblPr>
      <w:tblGrid>
        <w:gridCol w:w="1638"/>
        <w:gridCol w:w="5130"/>
      </w:tblGrid>
      <w:tr w:rsidR="00E53548" w14:paraId="4E73DA64" w14:textId="77777777" w:rsidTr="00E33B01">
        <w:tc>
          <w:tcPr>
            <w:tcW w:w="1638" w:type="dxa"/>
          </w:tcPr>
          <w:p w14:paraId="291F094E" w14:textId="77777777" w:rsidR="00E53548" w:rsidRDefault="00E53548" w:rsidP="00E33B01">
            <w:pPr>
              <w:rPr>
                <w:b/>
              </w:rPr>
            </w:pPr>
            <w:r>
              <w:rPr>
                <w:b/>
              </w:rPr>
              <w:t xml:space="preserve">         j=6</w:t>
            </w:r>
          </w:p>
          <w:p w14:paraId="26B4AFB5" w14:textId="77777777" w:rsidR="00E53548" w:rsidRPr="006642EA" w:rsidRDefault="00E53548" w:rsidP="00E33B01">
            <w:r w:rsidRPr="006642EA">
              <w:t>4,3,</w:t>
            </w:r>
            <w:r w:rsidRPr="006642EA">
              <w:rPr>
                <w:b/>
              </w:rPr>
              <w:t>2</w:t>
            </w:r>
            <w:r w:rsidRPr="006642EA">
              <w:t>,5,8,7,</w:t>
            </w:r>
            <w:r w:rsidRPr="006642EA">
              <w:rPr>
                <w:b/>
              </w:rPr>
              <w:t>6</w:t>
            </w:r>
            <w:r w:rsidRPr="006642EA">
              <w:t>,1</w:t>
            </w:r>
          </w:p>
        </w:tc>
        <w:tc>
          <w:tcPr>
            <w:tcW w:w="5130" w:type="dxa"/>
          </w:tcPr>
          <w:p w14:paraId="7CC57955" w14:textId="77777777" w:rsidR="00E53548" w:rsidRDefault="00E53548" w:rsidP="00E33B01">
            <w:r>
              <w:t xml:space="preserve">            j=2</w:t>
            </w:r>
          </w:p>
          <w:p w14:paraId="3ECCB621" w14:textId="77777777" w:rsidR="00E53548" w:rsidRDefault="00E53548" w:rsidP="00E33B01">
            <w:r>
              <w:t xml:space="preserve">        DONE  </w:t>
            </w:r>
            <w:r w:rsidRPr="00114B98">
              <w:rPr>
                <w:b/>
              </w:rPr>
              <w:t>j&gt;=gap</w:t>
            </w:r>
            <w:r>
              <w:t xml:space="preserve"> and a[j-gap]&gt; a[j]</w:t>
            </w:r>
          </w:p>
        </w:tc>
      </w:tr>
    </w:tbl>
    <w:p w14:paraId="4D8E1654" w14:textId="77777777" w:rsidR="00E53548" w:rsidRDefault="00E53548" w:rsidP="00E53548">
      <w:pPr>
        <w:ind w:left="720"/>
      </w:pPr>
    </w:p>
    <w:tbl>
      <w:tblPr>
        <w:tblStyle w:val="TableGrid"/>
        <w:tblW w:w="0" w:type="auto"/>
        <w:tblInd w:w="720" w:type="dxa"/>
        <w:tblLook w:val="04A0" w:firstRow="1" w:lastRow="0" w:firstColumn="1" w:lastColumn="0" w:noHBand="0" w:noVBand="1"/>
      </w:tblPr>
      <w:tblGrid>
        <w:gridCol w:w="1638"/>
        <w:gridCol w:w="5130"/>
      </w:tblGrid>
      <w:tr w:rsidR="00E53548" w14:paraId="63955E13" w14:textId="77777777" w:rsidTr="00E33B01">
        <w:tc>
          <w:tcPr>
            <w:tcW w:w="1638" w:type="dxa"/>
          </w:tcPr>
          <w:p w14:paraId="5EFB72D9" w14:textId="77777777" w:rsidR="00E53548" w:rsidRDefault="00E53548" w:rsidP="00E33B01">
            <w:pPr>
              <w:rPr>
                <w:b/>
              </w:rPr>
            </w:pPr>
            <w:r>
              <w:rPr>
                <w:b/>
              </w:rPr>
              <w:t xml:space="preserve">         j=7</w:t>
            </w:r>
          </w:p>
          <w:p w14:paraId="6F71E2F8" w14:textId="77777777" w:rsidR="00E53548" w:rsidRPr="006642EA" w:rsidRDefault="00E53548" w:rsidP="00E33B01">
            <w:r w:rsidRPr="006642EA">
              <w:t>4,3,2,</w:t>
            </w:r>
            <w:r w:rsidRPr="006642EA">
              <w:rPr>
                <w:b/>
              </w:rPr>
              <w:t>1</w:t>
            </w:r>
            <w:r w:rsidRPr="006642EA">
              <w:t>,8,7,6,</w:t>
            </w:r>
            <w:r w:rsidRPr="006642EA">
              <w:rPr>
                <w:b/>
              </w:rPr>
              <w:t>5</w:t>
            </w:r>
          </w:p>
        </w:tc>
        <w:tc>
          <w:tcPr>
            <w:tcW w:w="5130" w:type="dxa"/>
          </w:tcPr>
          <w:p w14:paraId="7F1D32C2" w14:textId="77777777" w:rsidR="00E53548" w:rsidRDefault="00E53548" w:rsidP="00E33B01">
            <w:r>
              <w:t xml:space="preserve">            j=3</w:t>
            </w:r>
          </w:p>
          <w:p w14:paraId="1E31479F" w14:textId="77777777" w:rsidR="00E53548" w:rsidRDefault="00E53548" w:rsidP="00E33B01">
            <w:r>
              <w:t xml:space="preserve">        DONE </w:t>
            </w:r>
            <w:r w:rsidRPr="00114B98">
              <w:rPr>
                <w:b/>
              </w:rPr>
              <w:t>j&gt;=gap</w:t>
            </w:r>
            <w:r>
              <w:t xml:space="preserve"> and a[j-gap]&gt; a[j]</w:t>
            </w:r>
          </w:p>
        </w:tc>
      </w:tr>
    </w:tbl>
    <w:p w14:paraId="7446EB65" w14:textId="77777777" w:rsidR="00E53548" w:rsidRDefault="00E53548" w:rsidP="00E53548"/>
    <w:p w14:paraId="5FC1827E" w14:textId="77777777" w:rsidR="00E53548" w:rsidRDefault="00E53548" w:rsidP="00E53548">
      <w:r>
        <w:t>Gap=2</w:t>
      </w:r>
    </w:p>
    <w:tbl>
      <w:tblPr>
        <w:tblStyle w:val="TableGrid"/>
        <w:tblW w:w="0" w:type="auto"/>
        <w:tblInd w:w="720" w:type="dxa"/>
        <w:tblLook w:val="04A0" w:firstRow="1" w:lastRow="0" w:firstColumn="1" w:lastColumn="0" w:noHBand="0" w:noVBand="1"/>
      </w:tblPr>
      <w:tblGrid>
        <w:gridCol w:w="1638"/>
        <w:gridCol w:w="5130"/>
      </w:tblGrid>
      <w:tr w:rsidR="00E53548" w14:paraId="575E50A1" w14:textId="77777777" w:rsidTr="00E33B01">
        <w:tc>
          <w:tcPr>
            <w:tcW w:w="1638" w:type="dxa"/>
          </w:tcPr>
          <w:p w14:paraId="1DB7FEE8" w14:textId="77777777" w:rsidR="00E53548" w:rsidRDefault="00E53548" w:rsidP="00E33B01">
            <w:pPr>
              <w:rPr>
                <w:b/>
              </w:rPr>
            </w:pPr>
            <w:r>
              <w:rPr>
                <w:b/>
              </w:rPr>
              <w:t xml:space="preserve">         j=2</w:t>
            </w:r>
          </w:p>
          <w:p w14:paraId="36BAC9AC" w14:textId="77777777" w:rsidR="00E53548" w:rsidRPr="006642EA" w:rsidRDefault="00E53548" w:rsidP="00E33B01">
            <w:r w:rsidRPr="006642EA">
              <w:rPr>
                <w:b/>
              </w:rPr>
              <w:t>2</w:t>
            </w:r>
            <w:r w:rsidRPr="006642EA">
              <w:t>,3,</w:t>
            </w:r>
            <w:r w:rsidRPr="006642EA">
              <w:rPr>
                <w:b/>
              </w:rPr>
              <w:t>4</w:t>
            </w:r>
            <w:r w:rsidRPr="006642EA">
              <w:t>,1,8,7,6,5</w:t>
            </w:r>
          </w:p>
        </w:tc>
        <w:tc>
          <w:tcPr>
            <w:tcW w:w="5130" w:type="dxa"/>
          </w:tcPr>
          <w:p w14:paraId="36D79896" w14:textId="77777777" w:rsidR="00E53548" w:rsidRDefault="00E53548" w:rsidP="00E33B01">
            <w:r>
              <w:t xml:space="preserve">            j=0</w:t>
            </w:r>
          </w:p>
          <w:p w14:paraId="080588D0" w14:textId="77777777" w:rsidR="00E53548" w:rsidRDefault="00E53548" w:rsidP="00E33B01">
            <w:r>
              <w:t xml:space="preserve">        DONE  </w:t>
            </w:r>
            <w:r w:rsidRPr="00114B98">
              <w:rPr>
                <w:b/>
              </w:rPr>
              <w:t>j&gt;=gap</w:t>
            </w:r>
            <w:r>
              <w:t xml:space="preserve"> and a[j-gap]&gt; a[j]</w:t>
            </w:r>
          </w:p>
        </w:tc>
      </w:tr>
    </w:tbl>
    <w:p w14:paraId="58480BC0" w14:textId="77777777" w:rsidR="00E53548" w:rsidRDefault="00E53548" w:rsidP="00E53548">
      <w:pPr>
        <w:ind w:left="720"/>
      </w:pPr>
    </w:p>
    <w:tbl>
      <w:tblPr>
        <w:tblStyle w:val="TableGrid"/>
        <w:tblW w:w="0" w:type="auto"/>
        <w:tblInd w:w="720" w:type="dxa"/>
        <w:tblLook w:val="04A0" w:firstRow="1" w:lastRow="0" w:firstColumn="1" w:lastColumn="0" w:noHBand="0" w:noVBand="1"/>
      </w:tblPr>
      <w:tblGrid>
        <w:gridCol w:w="1638"/>
        <w:gridCol w:w="5130"/>
      </w:tblGrid>
      <w:tr w:rsidR="00E53548" w14:paraId="38522BFE" w14:textId="77777777" w:rsidTr="00E33B01">
        <w:tc>
          <w:tcPr>
            <w:tcW w:w="1638" w:type="dxa"/>
          </w:tcPr>
          <w:p w14:paraId="5EF7A7BB" w14:textId="77777777" w:rsidR="00E53548" w:rsidRDefault="00E53548" w:rsidP="00E33B01">
            <w:pPr>
              <w:rPr>
                <w:b/>
              </w:rPr>
            </w:pPr>
            <w:r>
              <w:rPr>
                <w:b/>
              </w:rPr>
              <w:t xml:space="preserve">         j=3</w:t>
            </w:r>
          </w:p>
          <w:p w14:paraId="5DEA88C0" w14:textId="77777777" w:rsidR="00E53548" w:rsidRPr="006642EA" w:rsidRDefault="00E53548" w:rsidP="00E33B01">
            <w:r w:rsidRPr="006642EA">
              <w:t>2,</w:t>
            </w:r>
            <w:r w:rsidRPr="006642EA">
              <w:rPr>
                <w:b/>
              </w:rPr>
              <w:t>1</w:t>
            </w:r>
            <w:r w:rsidRPr="006642EA">
              <w:t>,4,</w:t>
            </w:r>
            <w:r w:rsidRPr="006642EA">
              <w:rPr>
                <w:b/>
              </w:rPr>
              <w:t>3</w:t>
            </w:r>
            <w:r w:rsidRPr="006642EA">
              <w:t>,8,7,6,5</w:t>
            </w:r>
          </w:p>
        </w:tc>
        <w:tc>
          <w:tcPr>
            <w:tcW w:w="5130" w:type="dxa"/>
          </w:tcPr>
          <w:p w14:paraId="098D0319" w14:textId="77777777" w:rsidR="00E53548" w:rsidRDefault="00E53548" w:rsidP="00E33B01">
            <w:r>
              <w:t xml:space="preserve">            j=1</w:t>
            </w:r>
          </w:p>
          <w:p w14:paraId="01BC854A" w14:textId="77777777" w:rsidR="00E53548" w:rsidRDefault="00E53548" w:rsidP="00E33B01">
            <w:r>
              <w:t xml:space="preserve">        DONE    </w:t>
            </w:r>
            <w:r w:rsidRPr="00114B98">
              <w:rPr>
                <w:b/>
              </w:rPr>
              <w:t>j&gt;=gap</w:t>
            </w:r>
            <w:r>
              <w:t xml:space="preserve"> and a[j-gap]&gt; a[j]</w:t>
            </w:r>
          </w:p>
        </w:tc>
      </w:tr>
    </w:tbl>
    <w:p w14:paraId="436E8D63" w14:textId="77777777" w:rsidR="00E53548" w:rsidRDefault="00E53548" w:rsidP="00E53548">
      <w:pPr>
        <w:ind w:left="720"/>
      </w:pPr>
    </w:p>
    <w:tbl>
      <w:tblPr>
        <w:tblStyle w:val="TableGrid"/>
        <w:tblW w:w="0" w:type="auto"/>
        <w:tblInd w:w="720" w:type="dxa"/>
        <w:tblLook w:val="04A0" w:firstRow="1" w:lastRow="0" w:firstColumn="1" w:lastColumn="0" w:noHBand="0" w:noVBand="1"/>
      </w:tblPr>
      <w:tblGrid>
        <w:gridCol w:w="6768"/>
      </w:tblGrid>
      <w:tr w:rsidR="00E53548" w14:paraId="5BCA6929" w14:textId="77777777" w:rsidTr="00E33B01">
        <w:tc>
          <w:tcPr>
            <w:tcW w:w="6768" w:type="dxa"/>
          </w:tcPr>
          <w:p w14:paraId="0332DED8" w14:textId="77777777" w:rsidR="00E53548" w:rsidRDefault="00E53548" w:rsidP="00E33B01">
            <w:pPr>
              <w:rPr>
                <w:b/>
              </w:rPr>
            </w:pPr>
            <w:r>
              <w:rPr>
                <w:b/>
              </w:rPr>
              <w:t xml:space="preserve">         j=4</w:t>
            </w:r>
          </w:p>
          <w:p w14:paraId="519BA9B5" w14:textId="77777777" w:rsidR="00E53548" w:rsidRDefault="00E53548" w:rsidP="00E33B01">
            <w:r w:rsidRPr="006642EA">
              <w:t>2,1,</w:t>
            </w:r>
            <w:r w:rsidRPr="00114B98">
              <w:rPr>
                <w:b/>
              </w:rPr>
              <w:t>4</w:t>
            </w:r>
            <w:r w:rsidRPr="006642EA">
              <w:t>,3,</w:t>
            </w:r>
            <w:r w:rsidRPr="00114B98">
              <w:rPr>
                <w:b/>
              </w:rPr>
              <w:t>8</w:t>
            </w:r>
            <w:r w:rsidRPr="006642EA">
              <w:t>,7,6,5</w:t>
            </w:r>
            <w:r>
              <w:t xml:space="preserve">     DONE        </w:t>
            </w:r>
            <w:r w:rsidRPr="00114B98">
              <w:t>j&gt;=gap</w:t>
            </w:r>
            <w:r>
              <w:t xml:space="preserve"> and </w:t>
            </w:r>
            <w:r w:rsidRPr="00114B98">
              <w:rPr>
                <w:b/>
              </w:rPr>
              <w:t xml:space="preserve">a[j-gap]&gt; a[j] </w:t>
            </w:r>
            <w:r>
              <w:t xml:space="preserve">        </w:t>
            </w:r>
          </w:p>
        </w:tc>
      </w:tr>
    </w:tbl>
    <w:p w14:paraId="7F3123A8" w14:textId="77777777" w:rsidR="00E53548" w:rsidRDefault="00E53548" w:rsidP="00E53548">
      <w:pPr>
        <w:ind w:left="720"/>
      </w:pPr>
    </w:p>
    <w:tbl>
      <w:tblPr>
        <w:tblStyle w:val="TableGrid"/>
        <w:tblW w:w="0" w:type="auto"/>
        <w:tblInd w:w="720" w:type="dxa"/>
        <w:tblLook w:val="04A0" w:firstRow="1" w:lastRow="0" w:firstColumn="1" w:lastColumn="0" w:noHBand="0" w:noVBand="1"/>
      </w:tblPr>
      <w:tblGrid>
        <w:gridCol w:w="6768"/>
      </w:tblGrid>
      <w:tr w:rsidR="00E53548" w14:paraId="76B85DF0" w14:textId="77777777" w:rsidTr="00E33B01">
        <w:tc>
          <w:tcPr>
            <w:tcW w:w="6768" w:type="dxa"/>
          </w:tcPr>
          <w:p w14:paraId="1B31D51A" w14:textId="77777777" w:rsidR="00E53548" w:rsidRDefault="00E53548" w:rsidP="00E33B01">
            <w:pPr>
              <w:rPr>
                <w:b/>
              </w:rPr>
            </w:pPr>
            <w:r>
              <w:rPr>
                <w:b/>
              </w:rPr>
              <w:t xml:space="preserve">         j=5</w:t>
            </w:r>
          </w:p>
          <w:p w14:paraId="61C8FDAA" w14:textId="77777777" w:rsidR="00E53548" w:rsidRDefault="00E53548" w:rsidP="00E33B01">
            <w:r w:rsidRPr="00114B98">
              <w:t>2,1,4,</w:t>
            </w:r>
            <w:r w:rsidRPr="00114B98">
              <w:rPr>
                <w:b/>
              </w:rPr>
              <w:t>3</w:t>
            </w:r>
            <w:r w:rsidRPr="00114B98">
              <w:t>,8,</w:t>
            </w:r>
            <w:r w:rsidRPr="00114B98">
              <w:rPr>
                <w:b/>
              </w:rPr>
              <w:t>7</w:t>
            </w:r>
            <w:r w:rsidRPr="00114B98">
              <w:t>,6,5</w:t>
            </w:r>
            <w:r>
              <w:t xml:space="preserve">     DONE        </w:t>
            </w:r>
            <w:r w:rsidRPr="00114B98">
              <w:t>j&gt;=gap</w:t>
            </w:r>
            <w:r>
              <w:t xml:space="preserve"> and </w:t>
            </w:r>
            <w:r w:rsidRPr="00114B98">
              <w:rPr>
                <w:b/>
              </w:rPr>
              <w:t>a[j-gap]&gt; a[j]</w:t>
            </w:r>
            <w:r>
              <w:t xml:space="preserve">  </w:t>
            </w:r>
          </w:p>
        </w:tc>
      </w:tr>
    </w:tbl>
    <w:p w14:paraId="19F8B1B5" w14:textId="77777777" w:rsidR="00E53548" w:rsidRDefault="00E53548" w:rsidP="00E53548">
      <w:pPr>
        <w:ind w:left="720"/>
      </w:pPr>
    </w:p>
    <w:tbl>
      <w:tblPr>
        <w:tblStyle w:val="TableGrid"/>
        <w:tblW w:w="6840" w:type="dxa"/>
        <w:tblInd w:w="648" w:type="dxa"/>
        <w:tblLook w:val="04A0" w:firstRow="1" w:lastRow="0" w:firstColumn="1" w:lastColumn="0" w:noHBand="0" w:noVBand="1"/>
      </w:tblPr>
      <w:tblGrid>
        <w:gridCol w:w="1686"/>
        <w:gridCol w:w="5154"/>
      </w:tblGrid>
      <w:tr w:rsidR="00E53548" w14:paraId="32CCD2F1" w14:textId="77777777" w:rsidTr="00E33B01">
        <w:tc>
          <w:tcPr>
            <w:tcW w:w="1686" w:type="dxa"/>
          </w:tcPr>
          <w:p w14:paraId="74C6276B" w14:textId="77777777" w:rsidR="00E53548" w:rsidRDefault="00E53548" w:rsidP="00E33B01">
            <w:pPr>
              <w:rPr>
                <w:b/>
              </w:rPr>
            </w:pPr>
            <w:r>
              <w:rPr>
                <w:b/>
              </w:rPr>
              <w:t xml:space="preserve">         j=6</w:t>
            </w:r>
          </w:p>
          <w:p w14:paraId="70E33CB0" w14:textId="77777777" w:rsidR="00E53548" w:rsidRPr="00114B98" w:rsidRDefault="00E53548" w:rsidP="00E33B01">
            <w:r w:rsidRPr="00114B98">
              <w:t>2,1,4,3,</w:t>
            </w:r>
            <w:r>
              <w:t>6</w:t>
            </w:r>
            <w:r w:rsidRPr="00114B98">
              <w:t>,7,</w:t>
            </w:r>
            <w:r>
              <w:t>8</w:t>
            </w:r>
            <w:r w:rsidRPr="00114B98">
              <w:t xml:space="preserve">,5 </w:t>
            </w:r>
          </w:p>
        </w:tc>
        <w:tc>
          <w:tcPr>
            <w:tcW w:w="5154" w:type="dxa"/>
          </w:tcPr>
          <w:p w14:paraId="589C1FDA" w14:textId="77777777" w:rsidR="00E53548" w:rsidRPr="00577300" w:rsidRDefault="00E53548" w:rsidP="00E33B01">
            <w:r>
              <w:rPr>
                <w:b/>
              </w:rPr>
              <w:t xml:space="preserve">        </w:t>
            </w:r>
            <w:r w:rsidRPr="00577300">
              <w:t xml:space="preserve"> j=4</w:t>
            </w:r>
          </w:p>
          <w:p w14:paraId="787EC808" w14:textId="77777777" w:rsidR="00E53548" w:rsidRDefault="00E53548" w:rsidP="00E33B01">
            <w:r w:rsidRPr="00114B98">
              <w:t>2,1,</w:t>
            </w:r>
            <w:r w:rsidRPr="00114B98">
              <w:rPr>
                <w:b/>
              </w:rPr>
              <w:t>4</w:t>
            </w:r>
            <w:r w:rsidRPr="00114B98">
              <w:t>,3,</w:t>
            </w:r>
            <w:r w:rsidRPr="00114B98">
              <w:rPr>
                <w:b/>
              </w:rPr>
              <w:t>6</w:t>
            </w:r>
            <w:r w:rsidRPr="00114B98">
              <w:t>,7,</w:t>
            </w:r>
            <w:r>
              <w:t>8</w:t>
            </w:r>
            <w:r w:rsidRPr="00114B98">
              <w:t>,5</w:t>
            </w:r>
            <w:r>
              <w:t xml:space="preserve">   Done </w:t>
            </w:r>
            <w:r w:rsidRPr="00114B98">
              <w:t>j&gt;=gap</w:t>
            </w:r>
            <w:r>
              <w:t xml:space="preserve"> and </w:t>
            </w:r>
            <w:r w:rsidRPr="00114B98">
              <w:rPr>
                <w:b/>
              </w:rPr>
              <w:t>a[j-gap]&gt; a[j]</w:t>
            </w:r>
            <w:r>
              <w:t xml:space="preserve">  </w:t>
            </w:r>
          </w:p>
        </w:tc>
      </w:tr>
    </w:tbl>
    <w:p w14:paraId="76C54116" w14:textId="77777777" w:rsidR="00E53548" w:rsidRDefault="00E53548" w:rsidP="00E53548">
      <w:pPr>
        <w:ind w:left="720"/>
      </w:pPr>
    </w:p>
    <w:tbl>
      <w:tblPr>
        <w:tblStyle w:val="TableGrid"/>
        <w:tblW w:w="6840" w:type="dxa"/>
        <w:tblInd w:w="648" w:type="dxa"/>
        <w:tblLook w:val="04A0" w:firstRow="1" w:lastRow="0" w:firstColumn="1" w:lastColumn="0" w:noHBand="0" w:noVBand="1"/>
      </w:tblPr>
      <w:tblGrid>
        <w:gridCol w:w="1686"/>
        <w:gridCol w:w="5154"/>
      </w:tblGrid>
      <w:tr w:rsidR="00E53548" w14:paraId="68F6835C" w14:textId="77777777" w:rsidTr="00E33B01">
        <w:tc>
          <w:tcPr>
            <w:tcW w:w="1686" w:type="dxa"/>
          </w:tcPr>
          <w:p w14:paraId="085EEB85" w14:textId="77777777" w:rsidR="00E53548" w:rsidRDefault="00E53548" w:rsidP="00E33B01">
            <w:pPr>
              <w:rPr>
                <w:b/>
              </w:rPr>
            </w:pPr>
            <w:r>
              <w:rPr>
                <w:b/>
              </w:rPr>
              <w:t xml:space="preserve">         j=7</w:t>
            </w:r>
          </w:p>
          <w:p w14:paraId="3C7E10FA" w14:textId="77777777" w:rsidR="00E53548" w:rsidRPr="00114B98" w:rsidRDefault="00E53548" w:rsidP="00E33B01">
            <w:r w:rsidRPr="00114B98">
              <w:t>2,1,4,3,</w:t>
            </w:r>
            <w:r>
              <w:t>6</w:t>
            </w:r>
            <w:r w:rsidRPr="00114B98">
              <w:t>,</w:t>
            </w:r>
            <w:r w:rsidRPr="00577300">
              <w:rPr>
                <w:b/>
              </w:rPr>
              <w:t>5</w:t>
            </w:r>
            <w:r w:rsidRPr="00114B98">
              <w:t>,</w:t>
            </w:r>
            <w:r>
              <w:t>8</w:t>
            </w:r>
            <w:r w:rsidRPr="00114B98">
              <w:t>,</w:t>
            </w:r>
            <w:r w:rsidRPr="00577300">
              <w:rPr>
                <w:b/>
              </w:rPr>
              <w:t>7</w:t>
            </w:r>
            <w:r w:rsidRPr="00114B98">
              <w:t xml:space="preserve"> </w:t>
            </w:r>
          </w:p>
        </w:tc>
        <w:tc>
          <w:tcPr>
            <w:tcW w:w="5154" w:type="dxa"/>
          </w:tcPr>
          <w:p w14:paraId="4B5E217C" w14:textId="77777777" w:rsidR="00E53548" w:rsidRPr="00577300" w:rsidRDefault="00E53548" w:rsidP="00E33B01">
            <w:r>
              <w:rPr>
                <w:b/>
              </w:rPr>
              <w:t xml:space="preserve">         </w:t>
            </w:r>
            <w:r w:rsidRPr="00577300">
              <w:t>j=</w:t>
            </w:r>
            <w:r>
              <w:t>5</w:t>
            </w:r>
          </w:p>
          <w:p w14:paraId="753763A4" w14:textId="77777777" w:rsidR="00E53548" w:rsidRDefault="00E53548" w:rsidP="00E33B01">
            <w:r w:rsidRPr="00577300">
              <w:t>2,1,4,</w:t>
            </w:r>
            <w:r w:rsidRPr="00577300">
              <w:rPr>
                <w:b/>
              </w:rPr>
              <w:t>3</w:t>
            </w:r>
            <w:r w:rsidRPr="00577300">
              <w:t>,6,</w:t>
            </w:r>
            <w:r w:rsidRPr="00577300">
              <w:rPr>
                <w:b/>
              </w:rPr>
              <w:t>5</w:t>
            </w:r>
            <w:r w:rsidRPr="00577300">
              <w:t>,8,7</w:t>
            </w:r>
            <w:r w:rsidRPr="00114B98">
              <w:t xml:space="preserve"> </w:t>
            </w:r>
            <w:r>
              <w:t xml:space="preserve">Done </w:t>
            </w:r>
            <w:r w:rsidRPr="00114B98">
              <w:t>j&gt;=gap</w:t>
            </w:r>
            <w:r>
              <w:t xml:space="preserve"> and </w:t>
            </w:r>
            <w:r w:rsidRPr="00114B98">
              <w:rPr>
                <w:b/>
              </w:rPr>
              <w:t>a[j-gap]&gt; a[j]</w:t>
            </w:r>
            <w:r>
              <w:t xml:space="preserve">  </w:t>
            </w:r>
          </w:p>
        </w:tc>
      </w:tr>
    </w:tbl>
    <w:p w14:paraId="541A5921" w14:textId="77777777" w:rsidR="00E53548" w:rsidRDefault="00E53548" w:rsidP="00E53548"/>
    <w:p w14:paraId="11DA38BC" w14:textId="77777777" w:rsidR="00E53548" w:rsidRDefault="00E53548" w:rsidP="00E53548">
      <w:r>
        <w:t>Gap=1</w:t>
      </w:r>
    </w:p>
    <w:p w14:paraId="7BBF2D6E" w14:textId="77777777" w:rsidR="00E53548" w:rsidRDefault="00E53548" w:rsidP="00E53548"/>
    <w:tbl>
      <w:tblPr>
        <w:tblStyle w:val="TableGrid"/>
        <w:tblW w:w="6840" w:type="dxa"/>
        <w:tblInd w:w="648" w:type="dxa"/>
        <w:tblLook w:val="04A0" w:firstRow="1" w:lastRow="0" w:firstColumn="1" w:lastColumn="0" w:noHBand="0" w:noVBand="1"/>
      </w:tblPr>
      <w:tblGrid>
        <w:gridCol w:w="1686"/>
        <w:gridCol w:w="5154"/>
      </w:tblGrid>
      <w:tr w:rsidR="00E53548" w14:paraId="7012581C" w14:textId="77777777" w:rsidTr="00E33B01">
        <w:tc>
          <w:tcPr>
            <w:tcW w:w="1686" w:type="dxa"/>
          </w:tcPr>
          <w:p w14:paraId="703ECA72" w14:textId="77777777" w:rsidR="00E53548" w:rsidRDefault="00E53548" w:rsidP="00E33B01">
            <w:pPr>
              <w:rPr>
                <w:b/>
              </w:rPr>
            </w:pPr>
            <w:r>
              <w:rPr>
                <w:b/>
              </w:rPr>
              <w:lastRenderedPageBreak/>
              <w:t xml:space="preserve">         j=1</w:t>
            </w:r>
          </w:p>
          <w:p w14:paraId="33E9706D" w14:textId="77777777" w:rsidR="00E53548" w:rsidRPr="00114B98" w:rsidRDefault="00E53548" w:rsidP="00E33B01">
            <w:r w:rsidRPr="00577300">
              <w:rPr>
                <w:b/>
              </w:rPr>
              <w:t>1,2</w:t>
            </w:r>
            <w:r w:rsidRPr="00114B98">
              <w:t>,</w:t>
            </w:r>
            <w:r w:rsidRPr="00577300">
              <w:t>4,3,6,5,8,7</w:t>
            </w:r>
            <w:r w:rsidRPr="00114B98">
              <w:t xml:space="preserve"> </w:t>
            </w:r>
          </w:p>
        </w:tc>
        <w:tc>
          <w:tcPr>
            <w:tcW w:w="5154" w:type="dxa"/>
          </w:tcPr>
          <w:p w14:paraId="1D8AC690" w14:textId="77777777" w:rsidR="00E53548" w:rsidRPr="00577300" w:rsidRDefault="00E53548" w:rsidP="00E33B01">
            <w:r>
              <w:rPr>
                <w:b/>
              </w:rPr>
              <w:t xml:space="preserve">         </w:t>
            </w:r>
            <w:r w:rsidRPr="00577300">
              <w:t>j=</w:t>
            </w:r>
            <w:r>
              <w:t>0</w:t>
            </w:r>
          </w:p>
          <w:p w14:paraId="6FF0484B" w14:textId="77777777" w:rsidR="00E53548" w:rsidRPr="00577300" w:rsidRDefault="00E53548" w:rsidP="00E33B01">
            <w:r w:rsidRPr="00577300">
              <w:rPr>
                <w:b/>
              </w:rPr>
              <w:t>Done j&gt;=gap</w:t>
            </w:r>
            <w:r w:rsidRPr="00577300">
              <w:t xml:space="preserve"> and a[j-gap]&gt; a[j]  </w:t>
            </w:r>
          </w:p>
        </w:tc>
      </w:tr>
    </w:tbl>
    <w:p w14:paraId="0ACB158C" w14:textId="77777777" w:rsidR="00E53548" w:rsidRDefault="00E53548" w:rsidP="00E53548"/>
    <w:tbl>
      <w:tblPr>
        <w:tblStyle w:val="TableGrid"/>
        <w:tblW w:w="6840" w:type="dxa"/>
        <w:tblInd w:w="648" w:type="dxa"/>
        <w:tblLook w:val="04A0" w:firstRow="1" w:lastRow="0" w:firstColumn="1" w:lastColumn="0" w:noHBand="0" w:noVBand="1"/>
      </w:tblPr>
      <w:tblGrid>
        <w:gridCol w:w="6840"/>
      </w:tblGrid>
      <w:tr w:rsidR="00E53548" w14:paraId="0BC76100" w14:textId="77777777" w:rsidTr="00E33B01">
        <w:tc>
          <w:tcPr>
            <w:tcW w:w="6840" w:type="dxa"/>
          </w:tcPr>
          <w:p w14:paraId="2C065A93" w14:textId="77777777" w:rsidR="00E53548" w:rsidRDefault="00E53548" w:rsidP="00E33B01">
            <w:pPr>
              <w:rPr>
                <w:b/>
              </w:rPr>
            </w:pPr>
            <w:r>
              <w:rPr>
                <w:b/>
              </w:rPr>
              <w:t xml:space="preserve">         j=2</w:t>
            </w:r>
          </w:p>
          <w:p w14:paraId="0ACD9485" w14:textId="77777777" w:rsidR="00E53548" w:rsidRPr="00577300" w:rsidRDefault="00E53548" w:rsidP="00E33B01">
            <w:r w:rsidRPr="00577300">
              <w:t>1,</w:t>
            </w:r>
            <w:r w:rsidRPr="00577300">
              <w:rPr>
                <w:b/>
              </w:rPr>
              <w:t>2</w:t>
            </w:r>
            <w:r w:rsidRPr="00114B98">
              <w:t>,</w:t>
            </w:r>
            <w:r w:rsidRPr="00577300">
              <w:rPr>
                <w:b/>
              </w:rPr>
              <w:t>4</w:t>
            </w:r>
            <w:r w:rsidRPr="00577300">
              <w:t>,3,6,5,8,7</w:t>
            </w:r>
            <w:r w:rsidRPr="00114B98">
              <w:t xml:space="preserve"> </w:t>
            </w:r>
            <w:r>
              <w:t xml:space="preserve"> </w:t>
            </w:r>
            <w:r w:rsidRPr="00577300">
              <w:t xml:space="preserve">Done j&gt;=gap and </w:t>
            </w:r>
            <w:r w:rsidRPr="00577300">
              <w:rPr>
                <w:b/>
              </w:rPr>
              <w:t xml:space="preserve">a[j-gap]&gt; a[j]   </w:t>
            </w:r>
          </w:p>
        </w:tc>
      </w:tr>
    </w:tbl>
    <w:p w14:paraId="7AE0F6B1" w14:textId="77777777" w:rsidR="00E53548" w:rsidRDefault="00E53548" w:rsidP="00E53548"/>
    <w:tbl>
      <w:tblPr>
        <w:tblStyle w:val="TableGrid"/>
        <w:tblW w:w="6840" w:type="dxa"/>
        <w:tblInd w:w="648" w:type="dxa"/>
        <w:tblLook w:val="04A0" w:firstRow="1" w:lastRow="0" w:firstColumn="1" w:lastColumn="0" w:noHBand="0" w:noVBand="1"/>
      </w:tblPr>
      <w:tblGrid>
        <w:gridCol w:w="1800"/>
        <w:gridCol w:w="5040"/>
      </w:tblGrid>
      <w:tr w:rsidR="00E53548" w14:paraId="39942F77" w14:textId="77777777" w:rsidTr="00E33B01">
        <w:tc>
          <w:tcPr>
            <w:tcW w:w="1800" w:type="dxa"/>
          </w:tcPr>
          <w:p w14:paraId="2364DF43" w14:textId="77777777" w:rsidR="00E53548" w:rsidRDefault="00E53548" w:rsidP="00E33B01">
            <w:pPr>
              <w:rPr>
                <w:b/>
              </w:rPr>
            </w:pPr>
            <w:r>
              <w:rPr>
                <w:b/>
              </w:rPr>
              <w:t xml:space="preserve">         j=3</w:t>
            </w:r>
          </w:p>
          <w:p w14:paraId="6FD5C3A9" w14:textId="77777777" w:rsidR="00E53548" w:rsidRPr="00577300" w:rsidRDefault="00E53548" w:rsidP="00E33B01">
            <w:r w:rsidRPr="00577300">
              <w:t>1,2,</w:t>
            </w:r>
            <w:r w:rsidRPr="00577300">
              <w:rPr>
                <w:b/>
              </w:rPr>
              <w:t>3,4</w:t>
            </w:r>
            <w:r w:rsidRPr="00577300">
              <w:t>,6,5,8,7</w:t>
            </w:r>
            <w:r w:rsidRPr="00114B98">
              <w:t xml:space="preserve"> </w:t>
            </w:r>
            <w:r>
              <w:t xml:space="preserve"> </w:t>
            </w:r>
          </w:p>
        </w:tc>
        <w:tc>
          <w:tcPr>
            <w:tcW w:w="5040" w:type="dxa"/>
          </w:tcPr>
          <w:p w14:paraId="76C01EAE" w14:textId="77777777" w:rsidR="00E53548" w:rsidRPr="00577300" w:rsidRDefault="00E53548" w:rsidP="00E33B01">
            <w:r>
              <w:rPr>
                <w:b/>
              </w:rPr>
              <w:t xml:space="preserve">         </w:t>
            </w:r>
            <w:r w:rsidRPr="00577300">
              <w:t>j=2</w:t>
            </w:r>
          </w:p>
          <w:p w14:paraId="4365F5D1" w14:textId="77777777" w:rsidR="00E53548" w:rsidRDefault="00E53548" w:rsidP="00E33B01">
            <w:r w:rsidRPr="00577300">
              <w:t>1,</w:t>
            </w:r>
            <w:r w:rsidRPr="00577300">
              <w:rPr>
                <w:b/>
              </w:rPr>
              <w:t>2,3</w:t>
            </w:r>
            <w:r w:rsidRPr="00577300">
              <w:t>,4,6,5,8,7</w:t>
            </w:r>
            <w:r w:rsidRPr="00114B98">
              <w:t xml:space="preserve"> </w:t>
            </w:r>
            <w:r>
              <w:t xml:space="preserve">  </w:t>
            </w:r>
            <w:r w:rsidRPr="00577300">
              <w:t xml:space="preserve">Done j&gt;=gap and </w:t>
            </w:r>
            <w:r w:rsidRPr="00577300">
              <w:rPr>
                <w:b/>
              </w:rPr>
              <w:t xml:space="preserve">a[j-gap]&gt; a[j]   </w:t>
            </w:r>
          </w:p>
        </w:tc>
      </w:tr>
    </w:tbl>
    <w:p w14:paraId="04EDA839" w14:textId="77777777" w:rsidR="00E53548" w:rsidRDefault="00E53548" w:rsidP="00E53548"/>
    <w:tbl>
      <w:tblPr>
        <w:tblStyle w:val="TableGrid"/>
        <w:tblW w:w="6840" w:type="dxa"/>
        <w:tblInd w:w="648" w:type="dxa"/>
        <w:tblLook w:val="04A0" w:firstRow="1" w:lastRow="0" w:firstColumn="1" w:lastColumn="0" w:noHBand="0" w:noVBand="1"/>
      </w:tblPr>
      <w:tblGrid>
        <w:gridCol w:w="6840"/>
      </w:tblGrid>
      <w:tr w:rsidR="00E53548" w14:paraId="096E0000" w14:textId="77777777" w:rsidTr="00E33B01">
        <w:tc>
          <w:tcPr>
            <w:tcW w:w="6840" w:type="dxa"/>
          </w:tcPr>
          <w:p w14:paraId="2C5B4AD4" w14:textId="77777777" w:rsidR="00E53548" w:rsidRDefault="00E53548" w:rsidP="00E33B01">
            <w:pPr>
              <w:rPr>
                <w:b/>
              </w:rPr>
            </w:pPr>
            <w:r>
              <w:rPr>
                <w:b/>
              </w:rPr>
              <w:t xml:space="preserve">         j=4</w:t>
            </w:r>
          </w:p>
          <w:p w14:paraId="455282BA" w14:textId="77777777" w:rsidR="00E53548" w:rsidRPr="00577300" w:rsidRDefault="00E53548" w:rsidP="00E33B01">
            <w:r w:rsidRPr="00577300">
              <w:t>1,2,3,</w:t>
            </w:r>
            <w:r w:rsidRPr="00577300">
              <w:rPr>
                <w:b/>
              </w:rPr>
              <w:t>4,6</w:t>
            </w:r>
            <w:r w:rsidRPr="00577300">
              <w:t xml:space="preserve">,5,8,7 </w:t>
            </w:r>
            <w:r>
              <w:t xml:space="preserve"> </w:t>
            </w:r>
            <w:r w:rsidRPr="00577300">
              <w:t xml:space="preserve">Done j&gt;=gap and </w:t>
            </w:r>
            <w:r w:rsidRPr="00577300">
              <w:rPr>
                <w:b/>
              </w:rPr>
              <w:t xml:space="preserve">a[j-gap]&gt; a[j]   </w:t>
            </w:r>
            <w:r w:rsidRPr="00577300">
              <w:t xml:space="preserve"> </w:t>
            </w:r>
          </w:p>
        </w:tc>
      </w:tr>
    </w:tbl>
    <w:p w14:paraId="5C02BF17" w14:textId="77777777" w:rsidR="00E53548" w:rsidRDefault="00E53548" w:rsidP="00E53548"/>
    <w:tbl>
      <w:tblPr>
        <w:tblStyle w:val="TableGrid"/>
        <w:tblW w:w="0" w:type="auto"/>
        <w:tblInd w:w="648" w:type="dxa"/>
        <w:tblLook w:val="04A0" w:firstRow="1" w:lastRow="0" w:firstColumn="1" w:lastColumn="0" w:noHBand="0" w:noVBand="1"/>
      </w:tblPr>
      <w:tblGrid>
        <w:gridCol w:w="1800"/>
        <w:gridCol w:w="5040"/>
      </w:tblGrid>
      <w:tr w:rsidR="00E53548" w14:paraId="54803773" w14:textId="77777777" w:rsidTr="00E33B01">
        <w:tc>
          <w:tcPr>
            <w:tcW w:w="1800" w:type="dxa"/>
          </w:tcPr>
          <w:p w14:paraId="7069ACF2" w14:textId="77777777" w:rsidR="00E53548" w:rsidRDefault="00E53548" w:rsidP="00E33B01">
            <w:pPr>
              <w:rPr>
                <w:b/>
              </w:rPr>
            </w:pPr>
            <w:r>
              <w:rPr>
                <w:b/>
              </w:rPr>
              <w:t xml:space="preserve">         j=5</w:t>
            </w:r>
          </w:p>
          <w:p w14:paraId="211CA6B8" w14:textId="77777777" w:rsidR="00E53548" w:rsidRPr="00577300" w:rsidRDefault="00E53548" w:rsidP="00E33B01">
            <w:r w:rsidRPr="00577300">
              <w:t>1,2,3,4,</w:t>
            </w:r>
            <w:r w:rsidRPr="00577300">
              <w:rPr>
                <w:b/>
              </w:rPr>
              <w:t>5</w:t>
            </w:r>
            <w:r w:rsidRPr="00577300">
              <w:t>,</w:t>
            </w:r>
            <w:r w:rsidRPr="00577300">
              <w:rPr>
                <w:b/>
              </w:rPr>
              <w:t>6</w:t>
            </w:r>
            <w:r w:rsidRPr="00577300">
              <w:t xml:space="preserve">,8,7  </w:t>
            </w:r>
          </w:p>
        </w:tc>
        <w:tc>
          <w:tcPr>
            <w:tcW w:w="5040" w:type="dxa"/>
          </w:tcPr>
          <w:p w14:paraId="63349C69" w14:textId="77777777" w:rsidR="00E53548" w:rsidRDefault="00E53548" w:rsidP="00E33B01">
            <w:r>
              <w:t xml:space="preserve"> </w:t>
            </w:r>
            <w:r w:rsidRPr="00577300">
              <w:t>j=4</w:t>
            </w:r>
          </w:p>
          <w:p w14:paraId="7461517E" w14:textId="77777777" w:rsidR="00E53548" w:rsidRPr="00577300" w:rsidRDefault="00E53548" w:rsidP="00E33B01">
            <w:r w:rsidRPr="00577300">
              <w:t>1,2,3,</w:t>
            </w:r>
            <w:r w:rsidRPr="0013784E">
              <w:rPr>
                <w:b/>
              </w:rPr>
              <w:t>4</w:t>
            </w:r>
            <w:r w:rsidRPr="00577300">
              <w:t>,</w:t>
            </w:r>
            <w:r w:rsidRPr="0013784E">
              <w:rPr>
                <w:b/>
              </w:rPr>
              <w:t>5</w:t>
            </w:r>
            <w:r w:rsidRPr="00577300">
              <w:t xml:space="preserve">,6,8,7 Done j&gt;=gap and </w:t>
            </w:r>
            <w:r w:rsidRPr="00577300">
              <w:rPr>
                <w:b/>
              </w:rPr>
              <w:t xml:space="preserve">a[j-gap]&gt; a[j]   </w:t>
            </w:r>
            <w:r w:rsidRPr="00577300">
              <w:t xml:space="preserve"> </w:t>
            </w:r>
          </w:p>
        </w:tc>
      </w:tr>
    </w:tbl>
    <w:p w14:paraId="55DC072D" w14:textId="77777777" w:rsidR="00E53548" w:rsidRDefault="00E53548" w:rsidP="00E53548"/>
    <w:tbl>
      <w:tblPr>
        <w:tblStyle w:val="TableGrid"/>
        <w:tblW w:w="0" w:type="auto"/>
        <w:tblInd w:w="648" w:type="dxa"/>
        <w:tblLook w:val="04A0" w:firstRow="1" w:lastRow="0" w:firstColumn="1" w:lastColumn="0" w:noHBand="0" w:noVBand="1"/>
      </w:tblPr>
      <w:tblGrid>
        <w:gridCol w:w="6840"/>
      </w:tblGrid>
      <w:tr w:rsidR="00E53548" w14:paraId="6B1F8536" w14:textId="77777777" w:rsidTr="00E33B01">
        <w:tc>
          <w:tcPr>
            <w:tcW w:w="6840" w:type="dxa"/>
          </w:tcPr>
          <w:p w14:paraId="750C1F5D" w14:textId="77777777" w:rsidR="00E53548" w:rsidRDefault="00E53548" w:rsidP="00E33B01">
            <w:pPr>
              <w:rPr>
                <w:b/>
              </w:rPr>
            </w:pPr>
            <w:r>
              <w:rPr>
                <w:b/>
              </w:rPr>
              <w:t xml:space="preserve">         j=6</w:t>
            </w:r>
          </w:p>
          <w:p w14:paraId="6D1C20B4" w14:textId="77777777" w:rsidR="00E53548" w:rsidRPr="00577300" w:rsidRDefault="00E53548" w:rsidP="00E33B01">
            <w:r w:rsidRPr="00577300">
              <w:t>1,2,3,4,</w:t>
            </w:r>
            <w:r w:rsidRPr="00E33B01">
              <w:t>5</w:t>
            </w:r>
            <w:r w:rsidRPr="00577300">
              <w:t>,</w:t>
            </w:r>
            <w:r w:rsidRPr="00577300">
              <w:rPr>
                <w:b/>
              </w:rPr>
              <w:t>6</w:t>
            </w:r>
            <w:r w:rsidRPr="00577300">
              <w:t xml:space="preserve">,8,7  Done j&gt;=gap and </w:t>
            </w:r>
            <w:r w:rsidRPr="00577300">
              <w:rPr>
                <w:b/>
              </w:rPr>
              <w:t xml:space="preserve">a[j-gap]&gt; a[j]   </w:t>
            </w:r>
            <w:r w:rsidRPr="00577300">
              <w:t xml:space="preserve"> </w:t>
            </w:r>
          </w:p>
        </w:tc>
      </w:tr>
    </w:tbl>
    <w:p w14:paraId="33465125" w14:textId="77777777" w:rsidR="00E53548" w:rsidRDefault="00E53548" w:rsidP="00E53548"/>
    <w:tbl>
      <w:tblPr>
        <w:tblStyle w:val="TableGrid"/>
        <w:tblW w:w="0" w:type="auto"/>
        <w:tblInd w:w="648" w:type="dxa"/>
        <w:tblLook w:val="04A0" w:firstRow="1" w:lastRow="0" w:firstColumn="1" w:lastColumn="0" w:noHBand="0" w:noVBand="1"/>
      </w:tblPr>
      <w:tblGrid>
        <w:gridCol w:w="1800"/>
        <w:gridCol w:w="5040"/>
      </w:tblGrid>
      <w:tr w:rsidR="00E53548" w14:paraId="43A7785A" w14:textId="77777777" w:rsidTr="00E33B01">
        <w:tc>
          <w:tcPr>
            <w:tcW w:w="1800" w:type="dxa"/>
          </w:tcPr>
          <w:p w14:paraId="2BA3BAE8" w14:textId="77777777" w:rsidR="00E53548" w:rsidRDefault="00E53548" w:rsidP="00E33B01">
            <w:pPr>
              <w:rPr>
                <w:b/>
              </w:rPr>
            </w:pPr>
            <w:r>
              <w:rPr>
                <w:b/>
              </w:rPr>
              <w:t xml:space="preserve">         j=7</w:t>
            </w:r>
          </w:p>
          <w:p w14:paraId="43460E2E" w14:textId="77777777" w:rsidR="00E53548" w:rsidRPr="0013784E" w:rsidRDefault="00E53548" w:rsidP="00E33B01">
            <w:r w:rsidRPr="0013784E">
              <w:t>1,2,3,4,5,6,</w:t>
            </w:r>
            <w:r w:rsidRPr="0013784E">
              <w:rPr>
                <w:b/>
              </w:rPr>
              <w:t>7,8</w:t>
            </w:r>
            <w:r w:rsidRPr="0013784E">
              <w:t xml:space="preserve">  </w:t>
            </w:r>
          </w:p>
        </w:tc>
        <w:tc>
          <w:tcPr>
            <w:tcW w:w="5040" w:type="dxa"/>
          </w:tcPr>
          <w:p w14:paraId="719AC184" w14:textId="77777777" w:rsidR="00E53548" w:rsidRDefault="00E53548" w:rsidP="00E33B01">
            <w:pPr>
              <w:rPr>
                <w:b/>
              </w:rPr>
            </w:pPr>
            <w:r>
              <w:rPr>
                <w:b/>
              </w:rPr>
              <w:t xml:space="preserve">         j=6</w:t>
            </w:r>
          </w:p>
          <w:p w14:paraId="58FED7BE" w14:textId="77777777" w:rsidR="00E53548" w:rsidRDefault="00E53548" w:rsidP="00E33B01">
            <w:r w:rsidRPr="0013784E">
              <w:t>1,2,3,4,5,</w:t>
            </w:r>
            <w:r w:rsidRPr="0013784E">
              <w:rPr>
                <w:b/>
              </w:rPr>
              <w:t>6</w:t>
            </w:r>
            <w:r w:rsidRPr="0013784E">
              <w:t>,</w:t>
            </w:r>
            <w:r w:rsidRPr="0013784E">
              <w:rPr>
                <w:b/>
              </w:rPr>
              <w:t>7,</w:t>
            </w:r>
            <w:r w:rsidRPr="0013784E">
              <w:t xml:space="preserve">8  </w:t>
            </w:r>
            <w:r>
              <w:t xml:space="preserve"> </w:t>
            </w:r>
            <w:r w:rsidRPr="00577300">
              <w:t xml:space="preserve">Done j&gt;=gap and </w:t>
            </w:r>
            <w:r w:rsidRPr="00577300">
              <w:rPr>
                <w:b/>
              </w:rPr>
              <w:t xml:space="preserve">a[j-gap]&gt; a[j]   </w:t>
            </w:r>
            <w:r w:rsidRPr="00577300">
              <w:t xml:space="preserve"> </w:t>
            </w:r>
          </w:p>
        </w:tc>
      </w:tr>
    </w:tbl>
    <w:p w14:paraId="0AC0F6DB" w14:textId="77777777" w:rsidR="00E53548" w:rsidRDefault="00E53548" w:rsidP="00E53548"/>
    <w:p w14:paraId="27CAE117" w14:textId="77777777" w:rsidR="00E53548" w:rsidRPr="00E53548" w:rsidRDefault="00E53548" w:rsidP="00E53548">
      <w:pPr>
        <w:rPr>
          <w:rStyle w:val="HTMLTypewriter"/>
        </w:rPr>
      </w:pPr>
      <w:r w:rsidRPr="00E53548">
        <w:rPr>
          <w:rStyle w:val="HTMLTypewriter"/>
        </w:rPr>
        <w:t>#include &lt;iostream&gt;</w:t>
      </w:r>
    </w:p>
    <w:p w14:paraId="2D29E54E" w14:textId="77777777" w:rsidR="00E53548" w:rsidRPr="00E53548" w:rsidRDefault="00E53548" w:rsidP="00E53548">
      <w:pPr>
        <w:rPr>
          <w:rStyle w:val="HTMLTypewriter"/>
        </w:rPr>
      </w:pPr>
      <w:r w:rsidRPr="00E53548">
        <w:rPr>
          <w:rStyle w:val="HTMLTypewriter"/>
        </w:rPr>
        <w:t>using namespace std;</w:t>
      </w:r>
    </w:p>
    <w:p w14:paraId="3B4EB2C9" w14:textId="77777777" w:rsidR="00E53548" w:rsidRPr="00E53548" w:rsidRDefault="00E53548" w:rsidP="00E53548">
      <w:pPr>
        <w:rPr>
          <w:rStyle w:val="HTMLTypewriter"/>
        </w:rPr>
      </w:pPr>
      <w:r w:rsidRPr="00E53548">
        <w:rPr>
          <w:rStyle w:val="HTMLTypewriter"/>
        </w:rPr>
        <w:t>void display(int a[], int n){</w:t>
      </w:r>
    </w:p>
    <w:p w14:paraId="552D8D81" w14:textId="77777777" w:rsidR="00E53548" w:rsidRPr="00E53548" w:rsidRDefault="00E53548" w:rsidP="00E53548">
      <w:pPr>
        <w:rPr>
          <w:rStyle w:val="HTMLTypewriter"/>
        </w:rPr>
      </w:pPr>
      <w:r w:rsidRPr="00E53548">
        <w:rPr>
          <w:rStyle w:val="HTMLTypewriter"/>
        </w:rPr>
        <w:tab/>
        <w:t>for (int i=0; i&lt;n; i++)</w:t>
      </w:r>
    </w:p>
    <w:p w14:paraId="4F9A6873" w14:textId="77777777" w:rsidR="00E53548" w:rsidRPr="00E53548" w:rsidRDefault="00E53548" w:rsidP="00E53548">
      <w:pPr>
        <w:rPr>
          <w:rStyle w:val="HTMLTypewriter"/>
        </w:rPr>
      </w:pPr>
      <w:r w:rsidRPr="00E53548">
        <w:rPr>
          <w:rStyle w:val="HTMLTypewriter"/>
        </w:rPr>
        <w:tab/>
      </w:r>
      <w:r w:rsidRPr="00E53548">
        <w:rPr>
          <w:rStyle w:val="HTMLTypewriter"/>
        </w:rPr>
        <w:tab/>
        <w:t>cout&lt;&lt;a[i]&lt;&lt;" ";</w:t>
      </w:r>
    </w:p>
    <w:p w14:paraId="71A5F4C4" w14:textId="77777777" w:rsidR="00E53548" w:rsidRPr="00E53548" w:rsidRDefault="00E53548" w:rsidP="00E53548">
      <w:pPr>
        <w:rPr>
          <w:rStyle w:val="HTMLTypewriter"/>
        </w:rPr>
      </w:pPr>
      <w:r w:rsidRPr="00E53548">
        <w:rPr>
          <w:rStyle w:val="HTMLTypewriter"/>
        </w:rPr>
        <w:t>}</w:t>
      </w:r>
    </w:p>
    <w:p w14:paraId="06AC001D" w14:textId="77777777" w:rsidR="00E53548" w:rsidRPr="00E53548" w:rsidRDefault="00E53548" w:rsidP="00E53548">
      <w:pPr>
        <w:rPr>
          <w:rStyle w:val="HTMLTypewriter"/>
        </w:rPr>
      </w:pPr>
    </w:p>
    <w:p w14:paraId="0F8D0439" w14:textId="77777777" w:rsidR="00E53548" w:rsidRPr="00E53548" w:rsidRDefault="00E53548" w:rsidP="00E53548">
      <w:pPr>
        <w:rPr>
          <w:rStyle w:val="HTMLTypewriter"/>
        </w:rPr>
      </w:pPr>
      <w:r w:rsidRPr="00E53548">
        <w:rPr>
          <w:rStyle w:val="HTMLTypewriter"/>
        </w:rPr>
        <w:t>void shell(int a[], int n){</w:t>
      </w:r>
    </w:p>
    <w:p w14:paraId="2FE7AE36" w14:textId="77777777" w:rsidR="00E53548" w:rsidRPr="00E53548" w:rsidRDefault="00E53548" w:rsidP="00E53548">
      <w:pPr>
        <w:rPr>
          <w:rStyle w:val="HTMLTypewriter"/>
        </w:rPr>
      </w:pPr>
      <w:r w:rsidRPr="00E53548">
        <w:rPr>
          <w:rStyle w:val="HTMLTypewriter"/>
        </w:rPr>
        <w:tab/>
        <w:t>int temp;</w:t>
      </w:r>
    </w:p>
    <w:p w14:paraId="66132D99" w14:textId="77777777" w:rsidR="00E53548" w:rsidRPr="00E53548" w:rsidRDefault="00E53548" w:rsidP="00E53548">
      <w:pPr>
        <w:rPr>
          <w:rStyle w:val="HTMLTypewriter"/>
        </w:rPr>
      </w:pPr>
      <w:r w:rsidRPr="00E53548">
        <w:rPr>
          <w:rStyle w:val="HTMLTypewriter"/>
        </w:rPr>
        <w:tab/>
        <w:t>for (int gap=n/2; gap&gt;=1; gap=gap/2)</w:t>
      </w:r>
    </w:p>
    <w:p w14:paraId="08C93A93" w14:textId="77777777" w:rsidR="00E53548" w:rsidRPr="00E53548" w:rsidRDefault="00E53548" w:rsidP="00E53548">
      <w:pPr>
        <w:rPr>
          <w:rStyle w:val="HTMLTypewriter"/>
        </w:rPr>
      </w:pPr>
      <w:r w:rsidRPr="00E53548">
        <w:rPr>
          <w:rStyle w:val="HTMLTypewriter"/>
        </w:rPr>
        <w:tab/>
      </w:r>
      <w:r w:rsidRPr="00E53548">
        <w:rPr>
          <w:rStyle w:val="HTMLTypewriter"/>
        </w:rPr>
        <w:tab/>
        <w:t>for(int i=gap; i&lt;n; i++)</w:t>
      </w:r>
    </w:p>
    <w:p w14:paraId="2AD8D3C6" w14:textId="77777777" w:rsidR="00E53548" w:rsidRPr="00E53548" w:rsidRDefault="00E53548" w:rsidP="00E53548">
      <w:pPr>
        <w:rPr>
          <w:rStyle w:val="HTMLTypewriter"/>
        </w:rPr>
      </w:pPr>
      <w:r w:rsidRPr="00E53548">
        <w:rPr>
          <w:rStyle w:val="HTMLTypewriter"/>
        </w:rPr>
        <w:tab/>
      </w:r>
      <w:r w:rsidRPr="00E53548">
        <w:rPr>
          <w:rStyle w:val="HTMLTypewriter"/>
        </w:rPr>
        <w:tab/>
      </w:r>
      <w:r w:rsidRPr="00E53548">
        <w:rPr>
          <w:rStyle w:val="HTMLTypewriter"/>
        </w:rPr>
        <w:tab/>
        <w:t>for (int j=i; j&gt;=gap &amp;&amp; a[j-gap]&gt;a[j];j=j-gap){</w:t>
      </w:r>
    </w:p>
    <w:p w14:paraId="5B411983" w14:textId="77777777" w:rsidR="00E53548" w:rsidRPr="00E53548" w:rsidRDefault="00E53548" w:rsidP="00E53548">
      <w:pPr>
        <w:rPr>
          <w:rStyle w:val="HTMLTypewriter"/>
        </w:rPr>
      </w:pPr>
      <w:r w:rsidRPr="00E53548">
        <w:rPr>
          <w:rStyle w:val="HTMLTypewriter"/>
        </w:rPr>
        <w:tab/>
      </w:r>
      <w:r w:rsidRPr="00E53548">
        <w:rPr>
          <w:rStyle w:val="HTMLTypewriter"/>
        </w:rPr>
        <w:tab/>
      </w:r>
      <w:r w:rsidRPr="00E53548">
        <w:rPr>
          <w:rStyle w:val="HTMLTypewriter"/>
        </w:rPr>
        <w:tab/>
      </w:r>
      <w:r w:rsidRPr="00E53548">
        <w:rPr>
          <w:rStyle w:val="HTMLTypewriter"/>
        </w:rPr>
        <w:tab/>
        <w:t>temp=a[j-gap];</w:t>
      </w:r>
    </w:p>
    <w:p w14:paraId="6B7C9479" w14:textId="77777777" w:rsidR="00E53548" w:rsidRPr="00E53548" w:rsidRDefault="00E53548" w:rsidP="00E53548">
      <w:pPr>
        <w:rPr>
          <w:rStyle w:val="HTMLTypewriter"/>
        </w:rPr>
      </w:pPr>
      <w:r w:rsidRPr="00E53548">
        <w:rPr>
          <w:rStyle w:val="HTMLTypewriter"/>
        </w:rPr>
        <w:tab/>
      </w:r>
      <w:r w:rsidRPr="00E53548">
        <w:rPr>
          <w:rStyle w:val="HTMLTypewriter"/>
        </w:rPr>
        <w:tab/>
      </w:r>
      <w:r w:rsidRPr="00E53548">
        <w:rPr>
          <w:rStyle w:val="HTMLTypewriter"/>
        </w:rPr>
        <w:tab/>
      </w:r>
      <w:r w:rsidRPr="00E53548">
        <w:rPr>
          <w:rStyle w:val="HTMLTypewriter"/>
        </w:rPr>
        <w:tab/>
        <w:t>a[j-gap]=a[j];</w:t>
      </w:r>
    </w:p>
    <w:p w14:paraId="2558D6A7" w14:textId="77777777" w:rsidR="00E53548" w:rsidRPr="00E53548" w:rsidRDefault="00E53548" w:rsidP="00E53548">
      <w:pPr>
        <w:rPr>
          <w:rStyle w:val="HTMLTypewriter"/>
        </w:rPr>
      </w:pPr>
      <w:r w:rsidRPr="00E53548">
        <w:rPr>
          <w:rStyle w:val="HTMLTypewriter"/>
        </w:rPr>
        <w:tab/>
      </w:r>
      <w:r w:rsidRPr="00E53548">
        <w:rPr>
          <w:rStyle w:val="HTMLTypewriter"/>
        </w:rPr>
        <w:tab/>
      </w:r>
      <w:r w:rsidRPr="00E53548">
        <w:rPr>
          <w:rStyle w:val="HTMLTypewriter"/>
        </w:rPr>
        <w:tab/>
      </w:r>
      <w:r w:rsidRPr="00E53548">
        <w:rPr>
          <w:rStyle w:val="HTMLTypewriter"/>
        </w:rPr>
        <w:tab/>
        <w:t>a[j]=temp;</w:t>
      </w:r>
      <w:r w:rsidRPr="00E53548">
        <w:rPr>
          <w:rStyle w:val="HTMLTypewriter"/>
        </w:rPr>
        <w:tab/>
      </w:r>
      <w:r w:rsidRPr="00E53548">
        <w:rPr>
          <w:rStyle w:val="HTMLTypewriter"/>
        </w:rPr>
        <w:tab/>
      </w:r>
    </w:p>
    <w:p w14:paraId="5C2F7F56" w14:textId="77777777" w:rsidR="00E53548" w:rsidRPr="00E53548" w:rsidRDefault="00E53548" w:rsidP="00E53548">
      <w:pPr>
        <w:rPr>
          <w:rStyle w:val="HTMLTypewriter"/>
        </w:rPr>
      </w:pPr>
      <w:r w:rsidRPr="00E53548">
        <w:rPr>
          <w:rStyle w:val="HTMLTypewriter"/>
        </w:rPr>
        <w:tab/>
      </w:r>
      <w:r w:rsidRPr="00E53548">
        <w:rPr>
          <w:rStyle w:val="HTMLTypewriter"/>
        </w:rPr>
        <w:tab/>
      </w:r>
      <w:r w:rsidRPr="00E53548">
        <w:rPr>
          <w:rStyle w:val="HTMLTypewriter"/>
        </w:rPr>
        <w:tab/>
        <w:t>}</w:t>
      </w:r>
      <w:r w:rsidRPr="00E53548">
        <w:rPr>
          <w:rStyle w:val="HTMLTypewriter"/>
        </w:rPr>
        <w:tab/>
      </w:r>
      <w:r w:rsidRPr="00E53548">
        <w:rPr>
          <w:rStyle w:val="HTMLTypewriter"/>
        </w:rPr>
        <w:tab/>
      </w:r>
      <w:r w:rsidRPr="00E53548">
        <w:rPr>
          <w:rStyle w:val="HTMLTypewriter"/>
        </w:rPr>
        <w:tab/>
      </w:r>
      <w:r w:rsidRPr="00E53548">
        <w:rPr>
          <w:rStyle w:val="HTMLTypewriter"/>
        </w:rPr>
        <w:tab/>
      </w:r>
    </w:p>
    <w:p w14:paraId="2534E8B3" w14:textId="77777777" w:rsidR="00E53548" w:rsidRPr="00E53548" w:rsidRDefault="00E53548" w:rsidP="00E53548">
      <w:pPr>
        <w:rPr>
          <w:rStyle w:val="HTMLTypewriter"/>
        </w:rPr>
      </w:pPr>
      <w:r w:rsidRPr="00E53548">
        <w:rPr>
          <w:rStyle w:val="HTMLTypewriter"/>
        </w:rPr>
        <w:tab/>
        <w:t>display(a,n);</w:t>
      </w:r>
    </w:p>
    <w:p w14:paraId="79CFE86D" w14:textId="77777777" w:rsidR="00E53548" w:rsidRPr="00E53548" w:rsidRDefault="00E53548" w:rsidP="00E53548">
      <w:pPr>
        <w:rPr>
          <w:rStyle w:val="HTMLTypewriter"/>
        </w:rPr>
      </w:pPr>
      <w:r w:rsidRPr="00E53548">
        <w:rPr>
          <w:rStyle w:val="HTMLTypewriter"/>
        </w:rPr>
        <w:t>}</w:t>
      </w:r>
    </w:p>
    <w:p w14:paraId="38148FCA" w14:textId="77777777" w:rsidR="00E53548" w:rsidRPr="00E53548" w:rsidRDefault="00E53548" w:rsidP="00E53548">
      <w:pPr>
        <w:rPr>
          <w:rStyle w:val="HTMLTypewriter"/>
        </w:rPr>
      </w:pPr>
    </w:p>
    <w:p w14:paraId="07DD0B55" w14:textId="77777777" w:rsidR="00E53548" w:rsidRPr="00E53548" w:rsidRDefault="00E53548" w:rsidP="00E53548">
      <w:pPr>
        <w:rPr>
          <w:rStyle w:val="HTMLTypewriter"/>
        </w:rPr>
      </w:pPr>
      <w:r w:rsidRPr="00E53548">
        <w:rPr>
          <w:rStyle w:val="HTMLTypewriter"/>
        </w:rPr>
        <w:t>int main(){</w:t>
      </w:r>
    </w:p>
    <w:p w14:paraId="46087247" w14:textId="77777777" w:rsidR="00E53548" w:rsidRPr="00E53548" w:rsidRDefault="00E53548" w:rsidP="00E53548">
      <w:pPr>
        <w:rPr>
          <w:rStyle w:val="HTMLTypewriter"/>
        </w:rPr>
      </w:pPr>
      <w:r w:rsidRPr="00E53548">
        <w:rPr>
          <w:rStyle w:val="HTMLTypewriter"/>
        </w:rPr>
        <w:tab/>
        <w:t>int a[]={8,7,6,5,4,3,2,1};</w:t>
      </w:r>
    </w:p>
    <w:p w14:paraId="4D14E2B0" w14:textId="77777777" w:rsidR="00E53548" w:rsidRPr="00E53548" w:rsidRDefault="00E53548" w:rsidP="00E53548">
      <w:pPr>
        <w:rPr>
          <w:rStyle w:val="HTMLTypewriter"/>
        </w:rPr>
      </w:pPr>
      <w:r w:rsidRPr="00E53548">
        <w:rPr>
          <w:rStyle w:val="HTMLTypewriter"/>
        </w:rPr>
        <w:tab/>
        <w:t>shell(a,8);</w:t>
      </w:r>
      <w:r w:rsidRPr="00E53548">
        <w:rPr>
          <w:rStyle w:val="HTMLTypewriter"/>
        </w:rPr>
        <w:tab/>
      </w:r>
    </w:p>
    <w:p w14:paraId="35494C0F" w14:textId="77777777" w:rsidR="00E53548" w:rsidRPr="00E53548" w:rsidRDefault="00E53548" w:rsidP="00E53548">
      <w:pPr>
        <w:rPr>
          <w:rStyle w:val="HTMLTypewriter"/>
        </w:rPr>
      </w:pPr>
      <w:r w:rsidRPr="00E53548">
        <w:rPr>
          <w:rStyle w:val="HTMLTypewriter"/>
        </w:rPr>
        <w:t>}</w:t>
      </w:r>
    </w:p>
    <w:p w14:paraId="57F7B849" w14:textId="77777777" w:rsidR="00CC7E09" w:rsidRDefault="00CC7E09">
      <w:pPr>
        <w:spacing w:after="200" w:line="276" w:lineRule="auto"/>
      </w:pPr>
      <w:r>
        <w:br w:type="page"/>
      </w:r>
    </w:p>
    <w:p w14:paraId="5565A461" w14:textId="77777777" w:rsidR="00737C35" w:rsidRDefault="00737C35"/>
    <w:p w14:paraId="3760119A" w14:textId="77777777" w:rsidR="00534D08" w:rsidRPr="0064737D" w:rsidRDefault="00534D08" w:rsidP="0064737D">
      <w:pPr>
        <w:spacing w:after="200" w:line="276" w:lineRule="auto"/>
        <w:jc w:val="center"/>
        <w:rPr>
          <w:b/>
        </w:rPr>
      </w:pPr>
      <w:r w:rsidRPr="0064737D">
        <w:rPr>
          <w:b/>
        </w:rPr>
        <w:t>Inversion Count</w:t>
      </w:r>
    </w:p>
    <w:p w14:paraId="7B901E27" w14:textId="77777777" w:rsidR="00534D08" w:rsidRPr="005243A1" w:rsidRDefault="00534D08" w:rsidP="00534D08">
      <w:pPr>
        <w:rPr>
          <w:rStyle w:val="HTMLTypewriter"/>
          <w:color w:val="FF0000"/>
          <w:sz w:val="22"/>
        </w:rPr>
      </w:pPr>
      <w:r w:rsidRPr="005243A1">
        <w:rPr>
          <w:rStyle w:val="HTMLTypewriter"/>
          <w:color w:val="FF0000"/>
          <w:sz w:val="22"/>
        </w:rPr>
        <w:t xml:space="preserve">//Inversion Count for an array indicates – how far (or close) </w:t>
      </w:r>
    </w:p>
    <w:p w14:paraId="62E1BCDF" w14:textId="77777777" w:rsidR="00534D08" w:rsidRPr="005243A1" w:rsidRDefault="00534D08" w:rsidP="00534D08">
      <w:pPr>
        <w:rPr>
          <w:rStyle w:val="HTMLTypewriter"/>
          <w:color w:val="FF0000"/>
          <w:sz w:val="22"/>
        </w:rPr>
      </w:pPr>
      <w:r w:rsidRPr="005243A1">
        <w:rPr>
          <w:rStyle w:val="HTMLTypewriter"/>
          <w:color w:val="FF0000"/>
          <w:sz w:val="22"/>
        </w:rPr>
        <w:t xml:space="preserve">//the array is from being sorted. If array is already sorted </w:t>
      </w:r>
    </w:p>
    <w:p w14:paraId="091796D9" w14:textId="77777777" w:rsidR="00534D08" w:rsidRPr="005243A1" w:rsidRDefault="00534D08" w:rsidP="00534D08">
      <w:pPr>
        <w:rPr>
          <w:rStyle w:val="HTMLTypewriter"/>
          <w:color w:val="FF0000"/>
          <w:sz w:val="22"/>
        </w:rPr>
      </w:pPr>
      <w:r w:rsidRPr="005243A1">
        <w:rPr>
          <w:rStyle w:val="HTMLTypewriter"/>
          <w:color w:val="FF0000"/>
          <w:sz w:val="22"/>
        </w:rPr>
        <w:t xml:space="preserve">//then inversion count is 0. If array is sorted in reverse order </w:t>
      </w:r>
    </w:p>
    <w:p w14:paraId="6902C285" w14:textId="77777777" w:rsidR="00534D08" w:rsidRPr="005243A1" w:rsidRDefault="00534D08" w:rsidP="00534D08">
      <w:pPr>
        <w:rPr>
          <w:rStyle w:val="HTMLTypewriter"/>
          <w:color w:val="FF0000"/>
          <w:sz w:val="22"/>
        </w:rPr>
      </w:pPr>
      <w:r w:rsidRPr="005243A1">
        <w:rPr>
          <w:rStyle w:val="HTMLTypewriter"/>
          <w:color w:val="FF0000"/>
          <w:sz w:val="22"/>
        </w:rPr>
        <w:t xml:space="preserve">//that inversion count is the maximum. </w:t>
      </w:r>
    </w:p>
    <w:p w14:paraId="29ED514B" w14:textId="77777777" w:rsidR="00534D08" w:rsidRPr="005243A1" w:rsidRDefault="00534D08" w:rsidP="00534D08">
      <w:pPr>
        <w:rPr>
          <w:rStyle w:val="HTMLTypewriter"/>
          <w:color w:val="FF0000"/>
          <w:sz w:val="22"/>
        </w:rPr>
      </w:pPr>
      <w:r w:rsidRPr="005243A1">
        <w:rPr>
          <w:rStyle w:val="HTMLTypewriter"/>
          <w:color w:val="FF0000"/>
          <w:sz w:val="22"/>
        </w:rPr>
        <w:t xml:space="preserve">//The sequence 2, 4, 1, 3, 5 has three inversions </w:t>
      </w:r>
    </w:p>
    <w:p w14:paraId="10547015" w14:textId="77777777" w:rsidR="00534D08" w:rsidRPr="005243A1" w:rsidRDefault="00534D08" w:rsidP="00534D08">
      <w:pPr>
        <w:rPr>
          <w:rStyle w:val="HTMLTypewriter"/>
          <w:color w:val="FF0000"/>
          <w:sz w:val="22"/>
        </w:rPr>
      </w:pPr>
      <w:r w:rsidRPr="005243A1">
        <w:rPr>
          <w:rStyle w:val="HTMLTypewriter"/>
          <w:color w:val="FF0000"/>
          <w:sz w:val="22"/>
        </w:rPr>
        <w:t>//(2, 1), (4, 1), (4, 3).</w:t>
      </w:r>
    </w:p>
    <w:p w14:paraId="125C9432" w14:textId="77777777" w:rsidR="00534D08" w:rsidRPr="005243A1" w:rsidRDefault="00534D08" w:rsidP="00534D08">
      <w:pPr>
        <w:rPr>
          <w:rStyle w:val="HTMLTypewriter"/>
          <w:color w:val="FF0000"/>
          <w:sz w:val="22"/>
        </w:rPr>
      </w:pPr>
      <w:r w:rsidRPr="005243A1">
        <w:rPr>
          <w:rStyle w:val="HTMLTypewriter"/>
          <w:color w:val="FF0000"/>
          <w:sz w:val="22"/>
        </w:rPr>
        <w:t xml:space="preserve">// 2 is only greater than 1, 4 is greater than 1 and 3, </w:t>
      </w:r>
    </w:p>
    <w:p w14:paraId="04AE0F58" w14:textId="77777777" w:rsidR="00534D08" w:rsidRDefault="00534D08" w:rsidP="00534D08">
      <w:pPr>
        <w:rPr>
          <w:rStyle w:val="HTMLTypewriter"/>
          <w:color w:val="FF0000"/>
          <w:sz w:val="22"/>
        </w:rPr>
      </w:pPr>
      <w:r w:rsidRPr="005243A1">
        <w:rPr>
          <w:rStyle w:val="HTMLTypewriter"/>
          <w:color w:val="FF0000"/>
          <w:sz w:val="22"/>
        </w:rPr>
        <w:t>//1 and 3 are good, 5 there is nothing after it</w:t>
      </w:r>
    </w:p>
    <w:p w14:paraId="248F59E5" w14:textId="77777777" w:rsidR="008872AD" w:rsidRDefault="008872AD" w:rsidP="00534D08">
      <w:pPr>
        <w:rPr>
          <w:rStyle w:val="HTMLTypewriter"/>
          <w:color w:val="FF0000"/>
          <w:sz w:val="22"/>
        </w:rPr>
      </w:pPr>
      <w:r>
        <w:rPr>
          <w:rStyle w:val="HTMLTypewriter"/>
          <w:color w:val="FF0000"/>
          <w:sz w:val="22"/>
        </w:rPr>
        <w:t>//Can be used to see if your array is sorted if inversion count=0</w:t>
      </w:r>
    </w:p>
    <w:p w14:paraId="2A785F23" w14:textId="77777777" w:rsidR="008872AD" w:rsidRDefault="008872AD" w:rsidP="00534D08">
      <w:pPr>
        <w:rPr>
          <w:rStyle w:val="HTMLTypewriter"/>
          <w:color w:val="FF0000"/>
          <w:sz w:val="22"/>
        </w:rPr>
      </w:pPr>
      <w:r>
        <w:rPr>
          <w:rStyle w:val="HTMLTypewriter"/>
          <w:color w:val="FF0000"/>
          <w:sz w:val="22"/>
        </w:rPr>
        <w:t>//Also lower numbers is good for ascending order whereas higher</w:t>
      </w:r>
    </w:p>
    <w:p w14:paraId="66E69D5A" w14:textId="77777777" w:rsidR="008872AD" w:rsidRDefault="008872AD" w:rsidP="00534D08">
      <w:pPr>
        <w:rPr>
          <w:rStyle w:val="HTMLTypewriter"/>
          <w:color w:val="FF0000"/>
          <w:sz w:val="22"/>
        </w:rPr>
      </w:pPr>
      <w:r>
        <w:rPr>
          <w:rStyle w:val="HTMLTypewriter"/>
          <w:color w:val="FF0000"/>
          <w:sz w:val="22"/>
        </w:rPr>
        <w:t xml:space="preserve">//numbers are good for descending order sorts in terms of </w:t>
      </w:r>
    </w:p>
    <w:p w14:paraId="382F6528" w14:textId="77777777" w:rsidR="008872AD" w:rsidRDefault="008872AD" w:rsidP="00534D08">
      <w:pPr>
        <w:rPr>
          <w:rStyle w:val="HTMLTypewriter"/>
          <w:color w:val="FF0000"/>
          <w:sz w:val="22"/>
        </w:rPr>
      </w:pPr>
      <w:r>
        <w:rPr>
          <w:rStyle w:val="HTMLTypewriter"/>
          <w:color w:val="FF0000"/>
          <w:sz w:val="22"/>
        </w:rPr>
        <w:t>//efficieny</w:t>
      </w:r>
    </w:p>
    <w:p w14:paraId="0D4872BF" w14:textId="77777777" w:rsidR="0002367C" w:rsidRDefault="0002367C" w:rsidP="00534D08">
      <w:pPr>
        <w:rPr>
          <w:rStyle w:val="HTMLTypewriter"/>
          <w:color w:val="FF0000"/>
          <w:sz w:val="22"/>
        </w:rPr>
      </w:pPr>
      <w:r>
        <w:rPr>
          <w:rStyle w:val="HTMLTypewriter"/>
          <w:color w:val="FF0000"/>
          <w:sz w:val="22"/>
        </w:rPr>
        <w:t>/* you have two people who have come up with a set of rankings and we want to compare it with the expert ranking. They both get it wrong but we want to find out who is closer */</w:t>
      </w:r>
    </w:p>
    <w:p w14:paraId="2F66BA3E" w14:textId="77777777" w:rsidR="0002367C" w:rsidRDefault="0002367C" w:rsidP="00534D08">
      <w:pPr>
        <w:rPr>
          <w:rStyle w:val="HTMLTypewriter"/>
          <w:color w:val="FF0000"/>
          <w:sz w:val="22"/>
        </w:rPr>
      </w:pPr>
    </w:p>
    <w:p w14:paraId="1303A07D" w14:textId="77777777" w:rsidR="006E48D4" w:rsidRDefault="006E48D4" w:rsidP="00534D08">
      <w:pPr>
        <w:rPr>
          <w:rStyle w:val="HTMLTypewriter"/>
          <w:color w:val="FF0000"/>
          <w:sz w:val="22"/>
        </w:rPr>
      </w:pPr>
      <w:r>
        <w:rPr>
          <w:rStyle w:val="HTMLTypewriter"/>
          <w:color w:val="FF0000"/>
          <w:sz w:val="22"/>
        </w:rPr>
        <w:t>Lowest infant mortality rates</w:t>
      </w:r>
    </w:p>
    <w:tbl>
      <w:tblPr>
        <w:tblStyle w:val="TableGrid"/>
        <w:tblW w:w="0" w:type="auto"/>
        <w:tblLook w:val="04A0" w:firstRow="1" w:lastRow="0" w:firstColumn="1" w:lastColumn="0" w:noHBand="0" w:noVBand="1"/>
      </w:tblPr>
      <w:tblGrid>
        <w:gridCol w:w="1405"/>
        <w:gridCol w:w="454"/>
        <w:gridCol w:w="1273"/>
        <w:gridCol w:w="349"/>
        <w:gridCol w:w="1349"/>
        <w:gridCol w:w="349"/>
      </w:tblGrid>
      <w:tr w:rsidR="006E48D4" w14:paraId="079610CA" w14:textId="77777777" w:rsidTr="00E33B01">
        <w:tc>
          <w:tcPr>
            <w:tcW w:w="1273" w:type="dxa"/>
          </w:tcPr>
          <w:p w14:paraId="0D308539" w14:textId="77777777" w:rsidR="006E48D4" w:rsidRPr="0002367C" w:rsidRDefault="006E48D4" w:rsidP="00E33B01">
            <w:pPr>
              <w:rPr>
                <w:rStyle w:val="HTMLTypewriter"/>
                <w:color w:val="FF0000"/>
                <w:sz w:val="22"/>
              </w:rPr>
            </w:pPr>
            <w:r>
              <w:rPr>
                <w:rStyle w:val="HTMLTypewriter"/>
                <w:color w:val="FF0000"/>
                <w:sz w:val="22"/>
              </w:rPr>
              <w:t>Expert</w:t>
            </w:r>
          </w:p>
        </w:tc>
        <w:tc>
          <w:tcPr>
            <w:tcW w:w="454" w:type="dxa"/>
          </w:tcPr>
          <w:p w14:paraId="19739CD3" w14:textId="77777777" w:rsidR="006E48D4" w:rsidRDefault="006E48D4" w:rsidP="00E33B01">
            <w:pPr>
              <w:rPr>
                <w:rStyle w:val="HTMLTypewriter"/>
                <w:color w:val="FF0000"/>
                <w:sz w:val="22"/>
              </w:rPr>
            </w:pPr>
          </w:p>
        </w:tc>
        <w:tc>
          <w:tcPr>
            <w:tcW w:w="1273" w:type="dxa"/>
          </w:tcPr>
          <w:p w14:paraId="0353F836" w14:textId="77777777" w:rsidR="006E48D4" w:rsidRPr="0002367C" w:rsidRDefault="006E48D4" w:rsidP="00E33B01">
            <w:pPr>
              <w:rPr>
                <w:rStyle w:val="HTMLTypewriter"/>
                <w:color w:val="FF0000"/>
                <w:sz w:val="22"/>
              </w:rPr>
            </w:pPr>
            <w:r>
              <w:rPr>
                <w:rStyle w:val="HTMLTypewriter"/>
                <w:color w:val="FF0000"/>
                <w:sz w:val="22"/>
              </w:rPr>
              <w:t>Player1</w:t>
            </w:r>
          </w:p>
        </w:tc>
        <w:tc>
          <w:tcPr>
            <w:tcW w:w="349" w:type="dxa"/>
          </w:tcPr>
          <w:p w14:paraId="4765F3E0" w14:textId="77777777" w:rsidR="006E48D4" w:rsidRDefault="006E48D4" w:rsidP="00E33B01">
            <w:pPr>
              <w:rPr>
                <w:rStyle w:val="HTMLTypewriter"/>
                <w:color w:val="FF0000"/>
                <w:sz w:val="22"/>
              </w:rPr>
            </w:pPr>
          </w:p>
        </w:tc>
        <w:tc>
          <w:tcPr>
            <w:tcW w:w="1349" w:type="dxa"/>
          </w:tcPr>
          <w:p w14:paraId="2D49C46D" w14:textId="77777777" w:rsidR="006E48D4" w:rsidRPr="0002367C" w:rsidRDefault="006E48D4" w:rsidP="00E33B01">
            <w:pPr>
              <w:rPr>
                <w:rStyle w:val="HTMLTypewriter"/>
                <w:color w:val="FF0000"/>
                <w:sz w:val="22"/>
              </w:rPr>
            </w:pPr>
            <w:r>
              <w:rPr>
                <w:rStyle w:val="HTMLTypewriter"/>
                <w:color w:val="FF0000"/>
                <w:sz w:val="22"/>
              </w:rPr>
              <w:t>Player 2</w:t>
            </w:r>
          </w:p>
        </w:tc>
        <w:tc>
          <w:tcPr>
            <w:tcW w:w="270" w:type="dxa"/>
          </w:tcPr>
          <w:p w14:paraId="0201513C" w14:textId="77777777" w:rsidR="006E48D4" w:rsidRDefault="006E48D4" w:rsidP="00E33B01">
            <w:pPr>
              <w:rPr>
                <w:rStyle w:val="HTMLTypewriter"/>
                <w:color w:val="FF0000"/>
                <w:sz w:val="22"/>
              </w:rPr>
            </w:pPr>
          </w:p>
        </w:tc>
      </w:tr>
      <w:tr w:rsidR="006E48D4" w14:paraId="78790290" w14:textId="77777777" w:rsidTr="00E33B01">
        <w:tc>
          <w:tcPr>
            <w:tcW w:w="1273" w:type="dxa"/>
          </w:tcPr>
          <w:p w14:paraId="230ECC62" w14:textId="77777777" w:rsidR="006E48D4" w:rsidRPr="0002367C" w:rsidRDefault="006E48D4" w:rsidP="00E33B01">
            <w:pPr>
              <w:rPr>
                <w:rStyle w:val="HTMLTypewriter"/>
                <w:color w:val="FF0000"/>
                <w:sz w:val="22"/>
              </w:rPr>
            </w:pPr>
            <w:r w:rsidRPr="0002367C">
              <w:rPr>
                <w:rStyle w:val="HTMLTypewriter"/>
                <w:color w:val="FF0000"/>
                <w:sz w:val="22"/>
              </w:rPr>
              <w:t>Finland</w:t>
            </w:r>
          </w:p>
          <w:p w14:paraId="09C3A283" w14:textId="77777777" w:rsidR="006E48D4" w:rsidRPr="0002367C" w:rsidRDefault="006E48D4" w:rsidP="00E33B01">
            <w:pPr>
              <w:rPr>
                <w:rStyle w:val="HTMLTypewriter"/>
                <w:color w:val="FF0000"/>
                <w:sz w:val="22"/>
              </w:rPr>
            </w:pPr>
            <w:r w:rsidRPr="0002367C">
              <w:rPr>
                <w:rStyle w:val="HTMLTypewriter"/>
                <w:color w:val="FF0000"/>
                <w:sz w:val="22"/>
              </w:rPr>
              <w:t>japan</w:t>
            </w:r>
          </w:p>
          <w:p w14:paraId="313E3ACB" w14:textId="77777777" w:rsidR="006E48D4" w:rsidRPr="0002367C" w:rsidRDefault="006E48D4" w:rsidP="00E33B01">
            <w:pPr>
              <w:rPr>
                <w:rStyle w:val="HTMLTypewriter"/>
                <w:color w:val="FF0000"/>
                <w:sz w:val="22"/>
              </w:rPr>
            </w:pPr>
            <w:r w:rsidRPr="0002367C">
              <w:rPr>
                <w:rStyle w:val="HTMLTypewriter"/>
                <w:color w:val="FF0000"/>
                <w:sz w:val="22"/>
              </w:rPr>
              <w:t>Portugal</w:t>
            </w:r>
          </w:p>
          <w:p w14:paraId="3B624C9C" w14:textId="77777777" w:rsidR="006E48D4" w:rsidRPr="0002367C" w:rsidRDefault="006E48D4" w:rsidP="00E33B01">
            <w:pPr>
              <w:rPr>
                <w:rStyle w:val="HTMLTypewriter"/>
                <w:color w:val="FF0000"/>
                <w:sz w:val="22"/>
              </w:rPr>
            </w:pPr>
            <w:r w:rsidRPr="0002367C">
              <w:rPr>
                <w:rStyle w:val="HTMLTypewriter"/>
                <w:color w:val="FF0000"/>
                <w:sz w:val="22"/>
              </w:rPr>
              <w:t>Sweden</w:t>
            </w:r>
          </w:p>
          <w:p w14:paraId="4521CA1C" w14:textId="77777777" w:rsidR="006E48D4" w:rsidRDefault="006E48D4" w:rsidP="00E33B01">
            <w:pPr>
              <w:rPr>
                <w:rStyle w:val="HTMLTypewriter"/>
                <w:color w:val="FF0000"/>
                <w:sz w:val="22"/>
              </w:rPr>
            </w:pPr>
            <w:r w:rsidRPr="0002367C">
              <w:rPr>
                <w:rStyle w:val="HTMLTypewriter"/>
                <w:color w:val="FF0000"/>
                <w:sz w:val="22"/>
              </w:rPr>
              <w:t xml:space="preserve">Czech </w:t>
            </w:r>
          </w:p>
        </w:tc>
        <w:tc>
          <w:tcPr>
            <w:tcW w:w="454" w:type="dxa"/>
          </w:tcPr>
          <w:p w14:paraId="3C5376A1" w14:textId="77777777" w:rsidR="006E48D4" w:rsidRDefault="006E48D4" w:rsidP="00E33B01">
            <w:pPr>
              <w:rPr>
                <w:rStyle w:val="HTMLTypewriter"/>
                <w:color w:val="FF0000"/>
                <w:sz w:val="22"/>
              </w:rPr>
            </w:pPr>
            <w:r>
              <w:rPr>
                <w:rStyle w:val="HTMLTypewriter"/>
                <w:color w:val="FF0000"/>
                <w:sz w:val="22"/>
              </w:rPr>
              <w:t>1</w:t>
            </w:r>
          </w:p>
          <w:p w14:paraId="68FACBE3" w14:textId="77777777" w:rsidR="006E48D4" w:rsidRDefault="006E48D4" w:rsidP="00E33B01">
            <w:pPr>
              <w:rPr>
                <w:rStyle w:val="HTMLTypewriter"/>
                <w:color w:val="FF0000"/>
                <w:sz w:val="22"/>
              </w:rPr>
            </w:pPr>
            <w:r>
              <w:rPr>
                <w:rStyle w:val="HTMLTypewriter"/>
                <w:color w:val="FF0000"/>
                <w:sz w:val="22"/>
              </w:rPr>
              <w:t>2</w:t>
            </w:r>
          </w:p>
          <w:p w14:paraId="786CB5A7" w14:textId="77777777" w:rsidR="006E48D4" w:rsidRDefault="006E48D4" w:rsidP="00E33B01">
            <w:pPr>
              <w:rPr>
                <w:rStyle w:val="HTMLTypewriter"/>
                <w:color w:val="FF0000"/>
                <w:sz w:val="22"/>
              </w:rPr>
            </w:pPr>
            <w:r>
              <w:rPr>
                <w:rStyle w:val="HTMLTypewriter"/>
                <w:color w:val="FF0000"/>
                <w:sz w:val="22"/>
              </w:rPr>
              <w:t>3</w:t>
            </w:r>
          </w:p>
          <w:p w14:paraId="7D81C0F9" w14:textId="77777777" w:rsidR="006E48D4" w:rsidRDefault="006E48D4" w:rsidP="00E33B01">
            <w:pPr>
              <w:rPr>
                <w:rStyle w:val="HTMLTypewriter"/>
                <w:color w:val="FF0000"/>
                <w:sz w:val="22"/>
              </w:rPr>
            </w:pPr>
            <w:r>
              <w:rPr>
                <w:rStyle w:val="HTMLTypewriter"/>
                <w:color w:val="FF0000"/>
                <w:sz w:val="22"/>
              </w:rPr>
              <w:t>4</w:t>
            </w:r>
          </w:p>
          <w:p w14:paraId="75D513A7" w14:textId="77777777" w:rsidR="006E48D4" w:rsidRDefault="006E48D4" w:rsidP="00E33B01">
            <w:pPr>
              <w:rPr>
                <w:rStyle w:val="HTMLTypewriter"/>
                <w:color w:val="FF0000"/>
                <w:sz w:val="22"/>
              </w:rPr>
            </w:pPr>
            <w:r>
              <w:rPr>
                <w:rStyle w:val="HTMLTypewriter"/>
                <w:color w:val="FF0000"/>
                <w:sz w:val="22"/>
              </w:rPr>
              <w:t>5</w:t>
            </w:r>
          </w:p>
        </w:tc>
        <w:tc>
          <w:tcPr>
            <w:tcW w:w="1273" w:type="dxa"/>
          </w:tcPr>
          <w:p w14:paraId="0A5FEFF9" w14:textId="77777777" w:rsidR="006E48D4" w:rsidRDefault="006E48D4" w:rsidP="00E33B01">
            <w:pPr>
              <w:rPr>
                <w:rStyle w:val="HTMLTypewriter"/>
                <w:color w:val="FF0000"/>
                <w:sz w:val="22"/>
              </w:rPr>
            </w:pPr>
            <w:r w:rsidRPr="0002367C">
              <w:rPr>
                <w:rStyle w:val="HTMLTypewriter"/>
                <w:color w:val="FF0000"/>
                <w:sz w:val="22"/>
              </w:rPr>
              <w:t>Portugal</w:t>
            </w:r>
          </w:p>
          <w:p w14:paraId="1D85D224" w14:textId="77777777" w:rsidR="006E48D4" w:rsidRPr="0002367C" w:rsidRDefault="006E48D4" w:rsidP="00E33B01">
            <w:pPr>
              <w:rPr>
                <w:rStyle w:val="HTMLTypewriter"/>
                <w:color w:val="FF0000"/>
                <w:sz w:val="22"/>
              </w:rPr>
            </w:pPr>
            <w:r>
              <w:rPr>
                <w:rStyle w:val="HTMLTypewriter"/>
                <w:color w:val="FF0000"/>
                <w:sz w:val="22"/>
              </w:rPr>
              <w:t>Finland</w:t>
            </w:r>
          </w:p>
          <w:p w14:paraId="31DB68C6" w14:textId="77777777" w:rsidR="006E48D4" w:rsidRDefault="006E48D4" w:rsidP="00E33B01">
            <w:pPr>
              <w:rPr>
                <w:rStyle w:val="HTMLTypewriter"/>
                <w:color w:val="FF0000"/>
                <w:sz w:val="22"/>
              </w:rPr>
            </w:pPr>
            <w:r>
              <w:rPr>
                <w:rStyle w:val="HTMLTypewriter"/>
                <w:color w:val="FF0000"/>
                <w:sz w:val="22"/>
              </w:rPr>
              <w:t>Japan</w:t>
            </w:r>
          </w:p>
          <w:p w14:paraId="494F4886" w14:textId="77777777" w:rsidR="006E48D4" w:rsidRPr="0002367C" w:rsidRDefault="006E48D4" w:rsidP="00E33B01">
            <w:pPr>
              <w:rPr>
                <w:rStyle w:val="HTMLTypewriter"/>
                <w:color w:val="FF0000"/>
                <w:sz w:val="22"/>
              </w:rPr>
            </w:pPr>
            <w:r w:rsidRPr="0002367C">
              <w:rPr>
                <w:rStyle w:val="HTMLTypewriter"/>
                <w:color w:val="FF0000"/>
                <w:sz w:val="22"/>
              </w:rPr>
              <w:t>Czech</w:t>
            </w:r>
          </w:p>
          <w:p w14:paraId="019E194C" w14:textId="77777777" w:rsidR="006E48D4" w:rsidRDefault="006E48D4" w:rsidP="00E33B01">
            <w:pPr>
              <w:rPr>
                <w:rStyle w:val="HTMLTypewriter"/>
                <w:color w:val="FF0000"/>
                <w:sz w:val="22"/>
              </w:rPr>
            </w:pPr>
            <w:r>
              <w:rPr>
                <w:rStyle w:val="HTMLTypewriter"/>
                <w:color w:val="FF0000"/>
                <w:sz w:val="22"/>
              </w:rPr>
              <w:t>Sweden</w:t>
            </w:r>
          </w:p>
        </w:tc>
        <w:tc>
          <w:tcPr>
            <w:tcW w:w="349" w:type="dxa"/>
          </w:tcPr>
          <w:p w14:paraId="293D1934" w14:textId="77777777" w:rsidR="006E48D4" w:rsidRDefault="006E48D4" w:rsidP="00E33B01">
            <w:pPr>
              <w:rPr>
                <w:rStyle w:val="HTMLTypewriter"/>
                <w:color w:val="FF0000"/>
                <w:sz w:val="22"/>
              </w:rPr>
            </w:pPr>
            <w:r>
              <w:rPr>
                <w:rStyle w:val="HTMLTypewriter"/>
                <w:color w:val="FF0000"/>
                <w:sz w:val="22"/>
              </w:rPr>
              <w:t>3</w:t>
            </w:r>
          </w:p>
          <w:p w14:paraId="27FCBA42" w14:textId="77777777" w:rsidR="006E48D4" w:rsidRDefault="006E48D4" w:rsidP="00E33B01">
            <w:pPr>
              <w:rPr>
                <w:rStyle w:val="HTMLTypewriter"/>
                <w:color w:val="FF0000"/>
                <w:sz w:val="22"/>
              </w:rPr>
            </w:pPr>
            <w:r>
              <w:rPr>
                <w:rStyle w:val="HTMLTypewriter"/>
                <w:color w:val="FF0000"/>
                <w:sz w:val="22"/>
              </w:rPr>
              <w:t>1</w:t>
            </w:r>
          </w:p>
          <w:p w14:paraId="25823734" w14:textId="77777777" w:rsidR="006E48D4" w:rsidRDefault="006E48D4" w:rsidP="00E33B01">
            <w:pPr>
              <w:rPr>
                <w:rStyle w:val="HTMLTypewriter"/>
                <w:color w:val="FF0000"/>
                <w:sz w:val="22"/>
              </w:rPr>
            </w:pPr>
            <w:r>
              <w:rPr>
                <w:rStyle w:val="HTMLTypewriter"/>
                <w:color w:val="FF0000"/>
                <w:sz w:val="22"/>
              </w:rPr>
              <w:t>2</w:t>
            </w:r>
          </w:p>
          <w:p w14:paraId="0F8C9116" w14:textId="77777777" w:rsidR="006E48D4" w:rsidRDefault="006E48D4" w:rsidP="00E33B01">
            <w:pPr>
              <w:rPr>
                <w:rStyle w:val="HTMLTypewriter"/>
                <w:color w:val="FF0000"/>
                <w:sz w:val="22"/>
              </w:rPr>
            </w:pPr>
            <w:r>
              <w:rPr>
                <w:rStyle w:val="HTMLTypewriter"/>
                <w:color w:val="FF0000"/>
                <w:sz w:val="22"/>
              </w:rPr>
              <w:t>5</w:t>
            </w:r>
          </w:p>
          <w:p w14:paraId="1EA6A3E4" w14:textId="77777777" w:rsidR="006E48D4" w:rsidRDefault="006E48D4" w:rsidP="00E33B01">
            <w:pPr>
              <w:rPr>
                <w:rStyle w:val="HTMLTypewriter"/>
                <w:color w:val="FF0000"/>
                <w:sz w:val="22"/>
              </w:rPr>
            </w:pPr>
            <w:r>
              <w:rPr>
                <w:rStyle w:val="HTMLTypewriter"/>
                <w:color w:val="FF0000"/>
                <w:sz w:val="22"/>
              </w:rPr>
              <w:t>4</w:t>
            </w:r>
          </w:p>
        </w:tc>
        <w:tc>
          <w:tcPr>
            <w:tcW w:w="1349" w:type="dxa"/>
          </w:tcPr>
          <w:p w14:paraId="79EA2812" w14:textId="77777777" w:rsidR="006E48D4" w:rsidRDefault="006E48D4" w:rsidP="00E33B01">
            <w:pPr>
              <w:rPr>
                <w:rStyle w:val="HTMLTypewriter"/>
                <w:color w:val="FF0000"/>
                <w:sz w:val="22"/>
              </w:rPr>
            </w:pPr>
            <w:r w:rsidRPr="0002367C">
              <w:rPr>
                <w:rStyle w:val="HTMLTypewriter"/>
                <w:color w:val="FF0000"/>
                <w:sz w:val="22"/>
              </w:rPr>
              <w:t>Czech</w:t>
            </w:r>
          </w:p>
          <w:p w14:paraId="2710329D" w14:textId="77777777" w:rsidR="006E48D4" w:rsidRPr="0002367C" w:rsidRDefault="006E48D4" w:rsidP="00E33B01">
            <w:pPr>
              <w:rPr>
                <w:rStyle w:val="HTMLTypewriter"/>
                <w:color w:val="FF0000"/>
                <w:sz w:val="22"/>
              </w:rPr>
            </w:pPr>
            <w:r>
              <w:rPr>
                <w:rStyle w:val="HTMLTypewriter"/>
                <w:color w:val="FF0000"/>
                <w:sz w:val="22"/>
              </w:rPr>
              <w:t>F</w:t>
            </w:r>
            <w:r w:rsidRPr="0002367C">
              <w:rPr>
                <w:rStyle w:val="HTMLTypewriter"/>
                <w:color w:val="FF0000"/>
                <w:sz w:val="22"/>
              </w:rPr>
              <w:t>inland</w:t>
            </w:r>
          </w:p>
          <w:p w14:paraId="33727AD7" w14:textId="77777777" w:rsidR="006E48D4" w:rsidRPr="0002367C" w:rsidRDefault="006E48D4" w:rsidP="00E33B01">
            <w:pPr>
              <w:rPr>
                <w:rStyle w:val="HTMLTypewriter"/>
                <w:color w:val="FF0000"/>
                <w:sz w:val="22"/>
              </w:rPr>
            </w:pPr>
            <w:r w:rsidRPr="0002367C">
              <w:rPr>
                <w:rStyle w:val="HTMLTypewriter"/>
                <w:color w:val="FF0000"/>
                <w:sz w:val="22"/>
              </w:rPr>
              <w:t>japan</w:t>
            </w:r>
          </w:p>
          <w:p w14:paraId="49DF60B9" w14:textId="77777777" w:rsidR="006E48D4" w:rsidRDefault="006E48D4" w:rsidP="00E33B01">
            <w:pPr>
              <w:rPr>
                <w:rStyle w:val="HTMLTypewriter"/>
                <w:color w:val="FF0000"/>
                <w:sz w:val="22"/>
              </w:rPr>
            </w:pPr>
            <w:r w:rsidRPr="0002367C">
              <w:rPr>
                <w:rStyle w:val="HTMLTypewriter"/>
                <w:color w:val="FF0000"/>
                <w:sz w:val="22"/>
              </w:rPr>
              <w:t>Portugal</w:t>
            </w:r>
          </w:p>
          <w:p w14:paraId="198E7226" w14:textId="77777777" w:rsidR="006E48D4" w:rsidRDefault="006E48D4" w:rsidP="00E33B01">
            <w:pPr>
              <w:rPr>
                <w:rStyle w:val="HTMLTypewriter"/>
                <w:color w:val="FF0000"/>
                <w:sz w:val="22"/>
              </w:rPr>
            </w:pPr>
            <w:r>
              <w:rPr>
                <w:rStyle w:val="HTMLTypewriter"/>
                <w:color w:val="FF0000"/>
                <w:sz w:val="22"/>
              </w:rPr>
              <w:t>Sweden</w:t>
            </w:r>
          </w:p>
        </w:tc>
        <w:tc>
          <w:tcPr>
            <w:tcW w:w="270" w:type="dxa"/>
          </w:tcPr>
          <w:p w14:paraId="08BDE696" w14:textId="77777777" w:rsidR="006E48D4" w:rsidRDefault="006E48D4" w:rsidP="00E33B01">
            <w:pPr>
              <w:rPr>
                <w:rStyle w:val="HTMLTypewriter"/>
                <w:color w:val="FF0000"/>
                <w:sz w:val="22"/>
              </w:rPr>
            </w:pPr>
            <w:r>
              <w:rPr>
                <w:rStyle w:val="HTMLTypewriter"/>
                <w:color w:val="FF0000"/>
                <w:sz w:val="22"/>
              </w:rPr>
              <w:t>5</w:t>
            </w:r>
          </w:p>
          <w:p w14:paraId="7843C69B" w14:textId="77777777" w:rsidR="006E48D4" w:rsidRDefault="006E48D4" w:rsidP="00E33B01">
            <w:pPr>
              <w:rPr>
                <w:rStyle w:val="HTMLTypewriter"/>
                <w:color w:val="FF0000"/>
                <w:sz w:val="22"/>
              </w:rPr>
            </w:pPr>
            <w:r>
              <w:rPr>
                <w:rStyle w:val="HTMLTypewriter"/>
                <w:color w:val="FF0000"/>
                <w:sz w:val="22"/>
              </w:rPr>
              <w:t>1</w:t>
            </w:r>
          </w:p>
          <w:p w14:paraId="5B271866" w14:textId="77777777" w:rsidR="006E48D4" w:rsidRDefault="006E48D4" w:rsidP="00E33B01">
            <w:pPr>
              <w:rPr>
                <w:rStyle w:val="HTMLTypewriter"/>
                <w:color w:val="FF0000"/>
                <w:sz w:val="22"/>
              </w:rPr>
            </w:pPr>
            <w:r>
              <w:rPr>
                <w:rStyle w:val="HTMLTypewriter"/>
                <w:color w:val="FF0000"/>
                <w:sz w:val="22"/>
              </w:rPr>
              <w:t>2</w:t>
            </w:r>
          </w:p>
          <w:p w14:paraId="05DFF712" w14:textId="77777777" w:rsidR="006E48D4" w:rsidRDefault="006E48D4" w:rsidP="00E33B01">
            <w:pPr>
              <w:rPr>
                <w:rStyle w:val="HTMLTypewriter"/>
                <w:color w:val="FF0000"/>
                <w:sz w:val="22"/>
              </w:rPr>
            </w:pPr>
            <w:r>
              <w:rPr>
                <w:rStyle w:val="HTMLTypewriter"/>
                <w:color w:val="FF0000"/>
                <w:sz w:val="22"/>
              </w:rPr>
              <w:t>3</w:t>
            </w:r>
          </w:p>
          <w:p w14:paraId="7C16243C" w14:textId="77777777" w:rsidR="006E48D4" w:rsidRDefault="006E48D4" w:rsidP="00E33B01">
            <w:pPr>
              <w:rPr>
                <w:rStyle w:val="HTMLTypewriter"/>
                <w:color w:val="FF0000"/>
                <w:sz w:val="22"/>
              </w:rPr>
            </w:pPr>
            <w:r>
              <w:rPr>
                <w:rStyle w:val="HTMLTypewriter"/>
                <w:color w:val="FF0000"/>
                <w:sz w:val="22"/>
              </w:rPr>
              <w:t>4</w:t>
            </w:r>
          </w:p>
        </w:tc>
      </w:tr>
      <w:tr w:rsidR="006E48D4" w14:paraId="5D5FCD94" w14:textId="77777777" w:rsidTr="00E33B01">
        <w:tc>
          <w:tcPr>
            <w:tcW w:w="1273" w:type="dxa"/>
          </w:tcPr>
          <w:p w14:paraId="55643663" w14:textId="77777777" w:rsidR="006E48D4" w:rsidRPr="0002367C" w:rsidRDefault="006E48D4" w:rsidP="00E33B01">
            <w:pPr>
              <w:rPr>
                <w:rStyle w:val="HTMLTypewriter"/>
                <w:color w:val="FF0000"/>
                <w:sz w:val="22"/>
              </w:rPr>
            </w:pPr>
            <w:r>
              <w:rPr>
                <w:rStyle w:val="HTMLTypewriter"/>
                <w:color w:val="FF0000"/>
                <w:sz w:val="22"/>
              </w:rPr>
              <w:t>inversion</w:t>
            </w:r>
          </w:p>
        </w:tc>
        <w:tc>
          <w:tcPr>
            <w:tcW w:w="454" w:type="dxa"/>
          </w:tcPr>
          <w:p w14:paraId="00875959" w14:textId="77777777" w:rsidR="006E48D4" w:rsidRDefault="006E48D4" w:rsidP="00E33B01">
            <w:pPr>
              <w:rPr>
                <w:rStyle w:val="HTMLTypewriter"/>
                <w:color w:val="FF0000"/>
                <w:sz w:val="22"/>
              </w:rPr>
            </w:pPr>
            <w:r>
              <w:rPr>
                <w:rStyle w:val="HTMLTypewriter"/>
                <w:color w:val="FF0000"/>
                <w:sz w:val="22"/>
              </w:rPr>
              <w:t>0</w:t>
            </w:r>
          </w:p>
        </w:tc>
        <w:tc>
          <w:tcPr>
            <w:tcW w:w="1273" w:type="dxa"/>
          </w:tcPr>
          <w:p w14:paraId="637B5597" w14:textId="77777777" w:rsidR="006E48D4" w:rsidRPr="0002367C" w:rsidRDefault="006E48D4" w:rsidP="00E33B01">
            <w:pPr>
              <w:rPr>
                <w:rStyle w:val="HTMLTypewriter"/>
                <w:color w:val="FF0000"/>
                <w:sz w:val="22"/>
              </w:rPr>
            </w:pPr>
          </w:p>
        </w:tc>
        <w:tc>
          <w:tcPr>
            <w:tcW w:w="349" w:type="dxa"/>
          </w:tcPr>
          <w:p w14:paraId="0D8F6CC8" w14:textId="77777777" w:rsidR="006E48D4" w:rsidRDefault="006E48D4" w:rsidP="00E33B01">
            <w:pPr>
              <w:rPr>
                <w:rStyle w:val="HTMLTypewriter"/>
                <w:color w:val="FF0000"/>
                <w:sz w:val="22"/>
              </w:rPr>
            </w:pPr>
            <w:r>
              <w:rPr>
                <w:rStyle w:val="HTMLTypewriter"/>
                <w:color w:val="FF0000"/>
                <w:sz w:val="22"/>
              </w:rPr>
              <w:t>3</w:t>
            </w:r>
          </w:p>
        </w:tc>
        <w:tc>
          <w:tcPr>
            <w:tcW w:w="1349" w:type="dxa"/>
          </w:tcPr>
          <w:p w14:paraId="524CFB50" w14:textId="77777777" w:rsidR="006E48D4" w:rsidRPr="0002367C" w:rsidRDefault="006E48D4" w:rsidP="00E33B01">
            <w:pPr>
              <w:rPr>
                <w:rStyle w:val="HTMLTypewriter"/>
                <w:color w:val="FF0000"/>
                <w:sz w:val="22"/>
              </w:rPr>
            </w:pPr>
          </w:p>
        </w:tc>
        <w:tc>
          <w:tcPr>
            <w:tcW w:w="270" w:type="dxa"/>
          </w:tcPr>
          <w:p w14:paraId="6E5210EA" w14:textId="77777777" w:rsidR="006E48D4" w:rsidRDefault="006E48D4" w:rsidP="00E33B01">
            <w:pPr>
              <w:rPr>
                <w:rStyle w:val="HTMLTypewriter"/>
                <w:color w:val="FF0000"/>
                <w:sz w:val="22"/>
              </w:rPr>
            </w:pPr>
            <w:r>
              <w:rPr>
                <w:rStyle w:val="HTMLTypewriter"/>
                <w:color w:val="FF0000"/>
                <w:sz w:val="22"/>
              </w:rPr>
              <w:t>4</w:t>
            </w:r>
          </w:p>
        </w:tc>
      </w:tr>
    </w:tbl>
    <w:p w14:paraId="3F5E883F" w14:textId="77777777" w:rsidR="006E48D4" w:rsidRPr="00E74352" w:rsidRDefault="00E74352" w:rsidP="00534D08">
      <w:pPr>
        <w:rPr>
          <w:rStyle w:val="HTMLTypewriter"/>
          <w:b/>
          <w:sz w:val="22"/>
        </w:rPr>
      </w:pPr>
      <w:r>
        <w:rPr>
          <w:rStyle w:val="HTMLTypewriter"/>
          <w:b/>
          <w:sz w:val="22"/>
        </w:rPr>
        <w:t xml:space="preserve">BIG O: </w:t>
      </w:r>
      <w:r w:rsidR="000367A1" w:rsidRPr="00E74352">
        <w:rPr>
          <w:rStyle w:val="HTMLTypewriter"/>
          <w:b/>
          <w:sz w:val="22"/>
        </w:rPr>
        <w:t>O(n log n)</w:t>
      </w:r>
    </w:p>
    <w:p w14:paraId="289DBECA" w14:textId="77777777" w:rsidR="00534D08" w:rsidRPr="005243A1" w:rsidRDefault="00534D08" w:rsidP="00534D08">
      <w:pPr>
        <w:rPr>
          <w:rStyle w:val="HTMLTypewriter"/>
          <w:sz w:val="22"/>
        </w:rPr>
      </w:pPr>
      <w:r w:rsidRPr="005243A1">
        <w:rPr>
          <w:rStyle w:val="HTMLTypewriter"/>
          <w:sz w:val="22"/>
        </w:rPr>
        <w:t>#include &lt;cstdio&gt;</w:t>
      </w:r>
    </w:p>
    <w:p w14:paraId="46AD266C" w14:textId="77777777" w:rsidR="00534D08" w:rsidRPr="005243A1" w:rsidRDefault="00534D08" w:rsidP="00534D08">
      <w:pPr>
        <w:rPr>
          <w:rStyle w:val="HTMLTypewriter"/>
          <w:sz w:val="22"/>
        </w:rPr>
      </w:pPr>
      <w:r w:rsidRPr="005243A1">
        <w:rPr>
          <w:rStyle w:val="HTMLTypewriter"/>
          <w:sz w:val="22"/>
        </w:rPr>
        <w:t>#include &lt;iostream&gt;</w:t>
      </w:r>
    </w:p>
    <w:p w14:paraId="7BA7CB4E" w14:textId="77777777" w:rsidR="00534D08" w:rsidRPr="005243A1" w:rsidRDefault="00534D08" w:rsidP="00534D08">
      <w:pPr>
        <w:rPr>
          <w:rStyle w:val="HTMLTypewriter"/>
          <w:sz w:val="22"/>
        </w:rPr>
      </w:pPr>
      <w:r w:rsidRPr="005243A1">
        <w:rPr>
          <w:rStyle w:val="HTMLTypewriter"/>
          <w:sz w:val="22"/>
        </w:rPr>
        <w:t>using namespace std;</w:t>
      </w:r>
    </w:p>
    <w:p w14:paraId="6F2F79E0" w14:textId="77777777" w:rsidR="00534D08" w:rsidRPr="005243A1" w:rsidRDefault="00534D08" w:rsidP="00534D08">
      <w:pPr>
        <w:rPr>
          <w:rStyle w:val="HTMLTypewriter"/>
          <w:sz w:val="22"/>
        </w:rPr>
      </w:pPr>
    </w:p>
    <w:p w14:paraId="0B638109" w14:textId="77777777" w:rsidR="00534D08" w:rsidRPr="005243A1" w:rsidRDefault="00534D08" w:rsidP="00534D08">
      <w:pPr>
        <w:rPr>
          <w:rStyle w:val="HTMLTypewriter"/>
          <w:sz w:val="22"/>
        </w:rPr>
      </w:pPr>
      <w:r w:rsidRPr="005243A1">
        <w:rPr>
          <w:rStyle w:val="HTMLTypewriter"/>
          <w:sz w:val="22"/>
        </w:rPr>
        <w:t>int getInvCount(int arr[], int n)</w:t>
      </w:r>
    </w:p>
    <w:p w14:paraId="0359F716" w14:textId="77777777" w:rsidR="00534D08" w:rsidRPr="005243A1" w:rsidRDefault="00534D08" w:rsidP="00534D08">
      <w:pPr>
        <w:rPr>
          <w:rStyle w:val="HTMLTypewriter"/>
          <w:sz w:val="22"/>
        </w:rPr>
      </w:pPr>
      <w:r w:rsidRPr="005243A1">
        <w:rPr>
          <w:rStyle w:val="HTMLTypewriter"/>
          <w:sz w:val="22"/>
        </w:rPr>
        <w:t>{</w:t>
      </w:r>
    </w:p>
    <w:p w14:paraId="2D68BF0A" w14:textId="77777777" w:rsidR="00534D08" w:rsidRPr="005243A1" w:rsidRDefault="00534D08" w:rsidP="00534D08">
      <w:pPr>
        <w:rPr>
          <w:rStyle w:val="HTMLTypewriter"/>
          <w:sz w:val="22"/>
        </w:rPr>
      </w:pPr>
      <w:r w:rsidRPr="005243A1">
        <w:rPr>
          <w:rStyle w:val="HTMLTypewriter"/>
          <w:sz w:val="22"/>
        </w:rPr>
        <w:t xml:space="preserve">  int inv_count = 0;</w:t>
      </w:r>
    </w:p>
    <w:p w14:paraId="2675B761" w14:textId="77777777" w:rsidR="00534D08" w:rsidRPr="005243A1" w:rsidRDefault="00534D08" w:rsidP="00534D08">
      <w:pPr>
        <w:rPr>
          <w:rStyle w:val="HTMLTypewriter"/>
          <w:sz w:val="22"/>
        </w:rPr>
      </w:pPr>
      <w:r w:rsidRPr="005243A1">
        <w:rPr>
          <w:rStyle w:val="HTMLTypewriter"/>
          <w:sz w:val="22"/>
        </w:rPr>
        <w:t xml:space="preserve">  int i, j;</w:t>
      </w:r>
    </w:p>
    <w:p w14:paraId="0D08C86D" w14:textId="77777777" w:rsidR="00534D08" w:rsidRPr="005243A1" w:rsidRDefault="00534D08" w:rsidP="00534D08">
      <w:pPr>
        <w:rPr>
          <w:rStyle w:val="HTMLTypewriter"/>
          <w:sz w:val="22"/>
        </w:rPr>
      </w:pPr>
      <w:r w:rsidRPr="005243A1">
        <w:rPr>
          <w:rStyle w:val="HTMLTypewriter"/>
          <w:sz w:val="22"/>
        </w:rPr>
        <w:t xml:space="preserve"> </w:t>
      </w:r>
    </w:p>
    <w:p w14:paraId="24FDBC51" w14:textId="77777777" w:rsidR="00534D08" w:rsidRPr="005243A1" w:rsidRDefault="00534D08" w:rsidP="00534D08">
      <w:pPr>
        <w:rPr>
          <w:rStyle w:val="HTMLTypewriter"/>
          <w:color w:val="FF0000"/>
          <w:sz w:val="22"/>
        </w:rPr>
      </w:pPr>
      <w:r w:rsidRPr="005243A1">
        <w:rPr>
          <w:rStyle w:val="HTMLTypewriter"/>
          <w:color w:val="FF0000"/>
          <w:sz w:val="22"/>
        </w:rPr>
        <w:t xml:space="preserve">  //Start from the left and compare each one against  </w:t>
      </w:r>
    </w:p>
    <w:p w14:paraId="352E242D" w14:textId="77777777" w:rsidR="00534D08" w:rsidRPr="005243A1" w:rsidRDefault="00534D08" w:rsidP="00534D08">
      <w:pPr>
        <w:rPr>
          <w:rStyle w:val="HTMLTypewriter"/>
          <w:color w:val="FF0000"/>
          <w:sz w:val="22"/>
        </w:rPr>
      </w:pPr>
      <w:r w:rsidRPr="005243A1">
        <w:rPr>
          <w:rStyle w:val="HTMLTypewriter"/>
          <w:color w:val="FF0000"/>
          <w:sz w:val="22"/>
        </w:rPr>
        <w:t xml:space="preserve">  //everything on its right</w:t>
      </w:r>
    </w:p>
    <w:p w14:paraId="462EA764" w14:textId="77777777" w:rsidR="00534D08" w:rsidRPr="005243A1" w:rsidRDefault="00534D08" w:rsidP="00534D08">
      <w:pPr>
        <w:rPr>
          <w:rStyle w:val="HTMLTypewriter"/>
          <w:color w:val="FF0000"/>
          <w:sz w:val="22"/>
        </w:rPr>
      </w:pPr>
      <w:r w:rsidRPr="005243A1">
        <w:rPr>
          <w:rStyle w:val="HTMLTypewriter"/>
          <w:color w:val="FF0000"/>
          <w:sz w:val="22"/>
        </w:rPr>
        <w:t xml:space="preserve">  //Does not need to check the last item because there is </w:t>
      </w:r>
    </w:p>
    <w:p w14:paraId="06D88764" w14:textId="77777777" w:rsidR="00534D08" w:rsidRPr="005243A1" w:rsidRDefault="00534D08" w:rsidP="00534D08">
      <w:pPr>
        <w:rPr>
          <w:rStyle w:val="HTMLTypewriter"/>
          <w:color w:val="FF0000"/>
          <w:sz w:val="22"/>
        </w:rPr>
      </w:pPr>
      <w:r w:rsidRPr="005243A1">
        <w:rPr>
          <w:rStyle w:val="HTMLTypewriter"/>
          <w:color w:val="FF0000"/>
          <w:sz w:val="22"/>
        </w:rPr>
        <w:t xml:space="preserve">  //nothing after it.</w:t>
      </w:r>
    </w:p>
    <w:p w14:paraId="3BCEB58F" w14:textId="77777777" w:rsidR="00534D08" w:rsidRPr="005243A1" w:rsidRDefault="00534D08" w:rsidP="00534D08">
      <w:pPr>
        <w:rPr>
          <w:rStyle w:val="HTMLTypewriter"/>
          <w:sz w:val="22"/>
        </w:rPr>
      </w:pPr>
      <w:r w:rsidRPr="005243A1">
        <w:rPr>
          <w:rStyle w:val="HTMLTypewriter"/>
          <w:sz w:val="22"/>
        </w:rPr>
        <w:t xml:space="preserve">  for(i = 0; i &lt; n-1; i++)</w:t>
      </w:r>
    </w:p>
    <w:p w14:paraId="04180B91" w14:textId="77777777" w:rsidR="00534D08" w:rsidRPr="005243A1" w:rsidRDefault="00534D08" w:rsidP="00534D08">
      <w:pPr>
        <w:rPr>
          <w:rStyle w:val="HTMLTypewriter"/>
          <w:color w:val="FF0000"/>
          <w:sz w:val="16"/>
        </w:rPr>
      </w:pPr>
      <w:r w:rsidRPr="005243A1">
        <w:rPr>
          <w:rStyle w:val="HTMLTypewriter"/>
          <w:sz w:val="22"/>
        </w:rPr>
        <w:t xml:space="preserve">    for(j = i+1; j &lt; n; j++)  </w:t>
      </w:r>
      <w:r w:rsidRPr="005243A1">
        <w:rPr>
          <w:rStyle w:val="HTMLTypewriter"/>
          <w:color w:val="FF0000"/>
          <w:sz w:val="16"/>
        </w:rPr>
        <w:t>//start with one after the item that is checked.</w:t>
      </w:r>
    </w:p>
    <w:p w14:paraId="29805A45" w14:textId="77777777" w:rsidR="00534D08" w:rsidRPr="005243A1" w:rsidRDefault="00534D08" w:rsidP="00534D08">
      <w:pPr>
        <w:rPr>
          <w:rStyle w:val="HTMLTypewriter"/>
          <w:sz w:val="22"/>
        </w:rPr>
      </w:pPr>
      <w:r w:rsidRPr="005243A1">
        <w:rPr>
          <w:rStyle w:val="HTMLTypewriter"/>
          <w:sz w:val="22"/>
        </w:rPr>
        <w:t xml:space="preserve">      if(arr[i] &gt; arr[j])</w:t>
      </w:r>
    </w:p>
    <w:p w14:paraId="3C13E36E" w14:textId="77777777" w:rsidR="00534D08" w:rsidRPr="005243A1" w:rsidRDefault="00534D08" w:rsidP="00534D08">
      <w:pPr>
        <w:rPr>
          <w:rStyle w:val="HTMLTypewriter"/>
          <w:sz w:val="22"/>
        </w:rPr>
      </w:pPr>
      <w:r w:rsidRPr="005243A1">
        <w:rPr>
          <w:rStyle w:val="HTMLTypewriter"/>
          <w:sz w:val="22"/>
        </w:rPr>
        <w:t xml:space="preserve">        inv_count++;</w:t>
      </w:r>
    </w:p>
    <w:p w14:paraId="6208CF0C" w14:textId="77777777" w:rsidR="00534D08" w:rsidRPr="005243A1" w:rsidRDefault="00534D08" w:rsidP="00534D08">
      <w:pPr>
        <w:rPr>
          <w:rStyle w:val="HTMLTypewriter"/>
          <w:sz w:val="22"/>
        </w:rPr>
      </w:pPr>
      <w:r w:rsidRPr="005243A1">
        <w:rPr>
          <w:rStyle w:val="HTMLTypewriter"/>
          <w:sz w:val="22"/>
        </w:rPr>
        <w:t xml:space="preserve"> </w:t>
      </w:r>
    </w:p>
    <w:p w14:paraId="06FBE245" w14:textId="77777777" w:rsidR="00534D08" w:rsidRPr="005243A1" w:rsidRDefault="00534D08" w:rsidP="00534D08">
      <w:pPr>
        <w:rPr>
          <w:rStyle w:val="HTMLTypewriter"/>
          <w:sz w:val="22"/>
        </w:rPr>
      </w:pPr>
      <w:r w:rsidRPr="005243A1">
        <w:rPr>
          <w:rStyle w:val="HTMLTypewriter"/>
          <w:sz w:val="22"/>
        </w:rPr>
        <w:t xml:space="preserve">  return inv_count;</w:t>
      </w:r>
    </w:p>
    <w:p w14:paraId="08241B8E" w14:textId="77777777" w:rsidR="00534D08" w:rsidRPr="005243A1" w:rsidRDefault="00534D08" w:rsidP="00534D08">
      <w:pPr>
        <w:rPr>
          <w:rStyle w:val="HTMLTypewriter"/>
          <w:sz w:val="22"/>
        </w:rPr>
      </w:pPr>
      <w:r w:rsidRPr="005243A1">
        <w:rPr>
          <w:rStyle w:val="HTMLTypewriter"/>
          <w:sz w:val="22"/>
        </w:rPr>
        <w:t>}</w:t>
      </w:r>
    </w:p>
    <w:p w14:paraId="6C41C9AF" w14:textId="77777777" w:rsidR="00534D08" w:rsidRPr="005243A1" w:rsidRDefault="00534D08" w:rsidP="00534D08">
      <w:pPr>
        <w:rPr>
          <w:rStyle w:val="HTMLTypewriter"/>
          <w:sz w:val="22"/>
        </w:rPr>
      </w:pPr>
      <w:r w:rsidRPr="005243A1">
        <w:rPr>
          <w:rStyle w:val="HTMLTypewriter"/>
          <w:sz w:val="22"/>
        </w:rPr>
        <w:t xml:space="preserve"> </w:t>
      </w:r>
    </w:p>
    <w:p w14:paraId="32E33A22" w14:textId="77777777" w:rsidR="00534D08" w:rsidRPr="005243A1" w:rsidRDefault="00534D08" w:rsidP="00534D08">
      <w:pPr>
        <w:rPr>
          <w:rStyle w:val="HTMLTypewriter"/>
          <w:sz w:val="22"/>
        </w:rPr>
      </w:pPr>
      <w:r w:rsidRPr="005243A1">
        <w:rPr>
          <w:rStyle w:val="HTMLTypewriter"/>
          <w:sz w:val="22"/>
        </w:rPr>
        <w:t>int main()</w:t>
      </w:r>
    </w:p>
    <w:p w14:paraId="5239F20F" w14:textId="77777777" w:rsidR="00534D08" w:rsidRPr="005243A1" w:rsidRDefault="00534D08" w:rsidP="00534D08">
      <w:pPr>
        <w:rPr>
          <w:rStyle w:val="HTMLTypewriter"/>
          <w:sz w:val="22"/>
        </w:rPr>
      </w:pPr>
      <w:r w:rsidRPr="005243A1">
        <w:rPr>
          <w:rStyle w:val="HTMLTypewriter"/>
          <w:sz w:val="22"/>
        </w:rPr>
        <w:t>{</w:t>
      </w:r>
    </w:p>
    <w:p w14:paraId="1407FCC6" w14:textId="77777777" w:rsidR="00534D08" w:rsidRPr="005243A1" w:rsidRDefault="00534D08" w:rsidP="00534D08">
      <w:pPr>
        <w:rPr>
          <w:rStyle w:val="HTMLTypewriter"/>
          <w:sz w:val="22"/>
        </w:rPr>
      </w:pPr>
      <w:r w:rsidRPr="005243A1">
        <w:rPr>
          <w:rStyle w:val="HTMLTypewriter"/>
          <w:sz w:val="22"/>
        </w:rPr>
        <w:lastRenderedPageBreak/>
        <w:t xml:space="preserve">  int arr[] = {1, 20, 6, 4, 5};</w:t>
      </w:r>
    </w:p>
    <w:p w14:paraId="1178EACF" w14:textId="77777777" w:rsidR="00534D08" w:rsidRPr="005243A1" w:rsidRDefault="00534D08" w:rsidP="00534D08">
      <w:pPr>
        <w:rPr>
          <w:rStyle w:val="HTMLTypewriter"/>
          <w:sz w:val="22"/>
        </w:rPr>
      </w:pPr>
      <w:r w:rsidRPr="005243A1">
        <w:rPr>
          <w:rStyle w:val="HTMLTypewriter"/>
          <w:sz w:val="22"/>
        </w:rPr>
        <w:t xml:space="preserve">  printf(" Number of inversions are %d \n", getInvCount(arr, 5));</w:t>
      </w:r>
    </w:p>
    <w:p w14:paraId="66D4C77C" w14:textId="77777777" w:rsidR="00534D08" w:rsidRPr="005243A1" w:rsidRDefault="00534D08" w:rsidP="00534D08">
      <w:pPr>
        <w:rPr>
          <w:rStyle w:val="HTMLTypewriter"/>
          <w:sz w:val="22"/>
        </w:rPr>
      </w:pPr>
      <w:r w:rsidRPr="005243A1">
        <w:rPr>
          <w:rStyle w:val="HTMLTypewriter"/>
          <w:sz w:val="22"/>
        </w:rPr>
        <w:t xml:space="preserve">  int a;</w:t>
      </w:r>
    </w:p>
    <w:p w14:paraId="0BF5DA69" w14:textId="77777777" w:rsidR="00534D08" w:rsidRPr="005243A1" w:rsidRDefault="00534D08" w:rsidP="00534D08">
      <w:pPr>
        <w:rPr>
          <w:rStyle w:val="HTMLTypewriter"/>
          <w:sz w:val="22"/>
        </w:rPr>
      </w:pPr>
      <w:r w:rsidRPr="005243A1">
        <w:rPr>
          <w:rStyle w:val="HTMLTypewriter"/>
          <w:sz w:val="22"/>
        </w:rPr>
        <w:t xml:space="preserve">  cin&gt;&gt;a;</w:t>
      </w:r>
    </w:p>
    <w:p w14:paraId="71C89302" w14:textId="77777777" w:rsidR="00FB7466" w:rsidRPr="005243A1" w:rsidRDefault="00534D08" w:rsidP="00534D08">
      <w:pPr>
        <w:rPr>
          <w:rStyle w:val="HTMLTypewriter"/>
          <w:sz w:val="22"/>
        </w:rPr>
      </w:pPr>
      <w:r w:rsidRPr="005243A1">
        <w:rPr>
          <w:rStyle w:val="HTMLTypewriter"/>
          <w:sz w:val="22"/>
        </w:rPr>
        <w:t>}</w:t>
      </w:r>
      <w:r w:rsidR="00FB7466" w:rsidRPr="005243A1">
        <w:rPr>
          <w:rStyle w:val="HTMLTypewriter"/>
          <w:sz w:val="22"/>
        </w:rPr>
        <w:br w:type="page"/>
      </w:r>
    </w:p>
    <w:p w14:paraId="36BC9BA7" w14:textId="77777777" w:rsidR="00737C35" w:rsidRDefault="00737C35" w:rsidP="00737C35">
      <w:pPr>
        <w:pStyle w:val="Heading2"/>
        <w:ind w:left="0" w:firstLine="0"/>
        <w:rPr>
          <w:rFonts w:ascii="Times New Roman" w:hAnsi="Times New Roman"/>
          <w:bCs/>
          <w:sz w:val="36"/>
          <w:u w:val="none"/>
        </w:rPr>
      </w:pPr>
      <w:bookmarkStart w:id="1" w:name="_Toc311710292"/>
      <w:r>
        <w:rPr>
          <w:rFonts w:ascii="Times New Roman" w:hAnsi="Times New Roman"/>
          <w:bCs/>
          <w:sz w:val="36"/>
          <w:u w:val="none"/>
        </w:rPr>
        <w:lastRenderedPageBreak/>
        <w:t>Searching</w:t>
      </w:r>
      <w:bookmarkEnd w:id="1"/>
      <w:r>
        <w:rPr>
          <w:rFonts w:ascii="Times New Roman" w:hAnsi="Times New Roman"/>
          <w:bCs/>
          <w:sz w:val="36"/>
          <w:u w:val="none"/>
        </w:rPr>
        <w:fldChar w:fldCharType="begin"/>
      </w:r>
      <w:r>
        <w:instrText xml:space="preserve"> XE "</w:instrText>
      </w:r>
      <w:r>
        <w:rPr>
          <w:rFonts w:ascii="Times New Roman" w:hAnsi="Times New Roman"/>
          <w:bCs/>
          <w:sz w:val="36"/>
          <w:u w:val="none"/>
        </w:rPr>
        <w:instrText>Searching</w:instrText>
      </w:r>
      <w:r>
        <w:instrText xml:space="preserve">" </w:instrText>
      </w:r>
      <w:r>
        <w:rPr>
          <w:rFonts w:ascii="Times New Roman" w:hAnsi="Times New Roman"/>
          <w:bCs/>
          <w:sz w:val="36"/>
          <w:u w:val="none"/>
        </w:rPr>
        <w:fldChar w:fldCharType="end"/>
      </w:r>
    </w:p>
    <w:p w14:paraId="7CAC2D1B" w14:textId="77777777" w:rsidR="00737C35" w:rsidRDefault="00737C35" w:rsidP="00737C35">
      <w:pPr>
        <w:numPr>
          <w:ilvl w:val="0"/>
          <w:numId w:val="1"/>
        </w:numPr>
        <w:jc w:val="both"/>
      </w:pPr>
      <w:r>
        <w:t>Sequential search</w:t>
      </w:r>
      <w:r>
        <w:fldChar w:fldCharType="begin"/>
      </w:r>
      <w:r>
        <w:instrText xml:space="preserve"> XE "Sequential search" </w:instrText>
      </w:r>
      <w:r>
        <w:fldChar w:fldCharType="end"/>
      </w:r>
      <w:r>
        <w:t xml:space="preserve"> is the simplest algorithm. It tests a key against each element in the list successively. The list does not need to be sorted. However, in the worst case all elements might have to be tested. </w:t>
      </w:r>
    </w:p>
    <w:p w14:paraId="744B6409" w14:textId="77777777" w:rsidR="00737C35" w:rsidRDefault="00737C35" w:rsidP="00737C35">
      <w:pPr>
        <w:jc w:val="both"/>
      </w:pPr>
    </w:p>
    <w:p w14:paraId="0B499799" w14:textId="77777777" w:rsidR="0015713C" w:rsidRDefault="0015713C" w:rsidP="00737C35">
      <w:pPr>
        <w:ind w:firstLine="720"/>
        <w:rPr>
          <w:rStyle w:val="HTMLTypewriter"/>
        </w:rPr>
      </w:pPr>
    </w:p>
    <w:p w14:paraId="21497278" w14:textId="77777777" w:rsidR="0015713C" w:rsidRPr="0015713C" w:rsidRDefault="0015713C" w:rsidP="00FB7466">
      <w:pPr>
        <w:rPr>
          <w:rStyle w:val="HTMLTypewriter"/>
          <w:b/>
          <w:sz w:val="24"/>
        </w:rPr>
      </w:pPr>
      <w:r w:rsidRPr="0015713C">
        <w:rPr>
          <w:rStyle w:val="HTMLTypewriter"/>
          <w:b/>
          <w:sz w:val="24"/>
        </w:rPr>
        <w:t>Sequential Search</w:t>
      </w:r>
    </w:p>
    <w:p w14:paraId="19B92DAD" w14:textId="77777777" w:rsidR="000367A1" w:rsidRPr="00E74352" w:rsidRDefault="00E74352" w:rsidP="000367A1">
      <w:pPr>
        <w:rPr>
          <w:rStyle w:val="HTMLTypewriter"/>
          <w:b/>
        </w:rPr>
      </w:pPr>
      <w:r w:rsidRPr="00E74352">
        <w:rPr>
          <w:rStyle w:val="HTMLTypewriter"/>
          <w:b/>
        </w:rPr>
        <w:t xml:space="preserve">BIG O: </w:t>
      </w:r>
      <w:r w:rsidR="000367A1" w:rsidRPr="00E74352">
        <w:rPr>
          <w:rStyle w:val="HTMLTypewriter"/>
          <w:b/>
        </w:rPr>
        <w:t>O(N)</w:t>
      </w:r>
    </w:p>
    <w:p w14:paraId="701A15A5" w14:textId="77777777" w:rsidR="00737C35" w:rsidRDefault="00737C35" w:rsidP="000367A1">
      <w:pPr>
        <w:rPr>
          <w:rStyle w:val="HTMLTypewriter"/>
        </w:rPr>
      </w:pPr>
    </w:p>
    <w:p w14:paraId="33BD45F1" w14:textId="77777777" w:rsidR="00737C35" w:rsidRDefault="00737C35" w:rsidP="00737C35">
      <w:pPr>
        <w:ind w:firstLine="720"/>
        <w:rPr>
          <w:rStyle w:val="HTMLTypewriter"/>
        </w:rPr>
      </w:pPr>
    </w:p>
    <w:p w14:paraId="7F30F0B5" w14:textId="77777777" w:rsidR="00737C35" w:rsidRDefault="00737C35" w:rsidP="00FB7466">
      <w:pPr>
        <w:rPr>
          <w:rStyle w:val="HTMLTypewriter"/>
        </w:rPr>
      </w:pPr>
      <w:r>
        <w:rPr>
          <w:rStyle w:val="HTMLTypewriter"/>
        </w:rPr>
        <w:t>#include &lt;iostream&gt;</w:t>
      </w:r>
    </w:p>
    <w:p w14:paraId="138F5EDF" w14:textId="77777777" w:rsidR="00737C35" w:rsidRDefault="00737C35" w:rsidP="00FB7466">
      <w:pPr>
        <w:rPr>
          <w:rStyle w:val="HTMLTypewriter"/>
          <w:sz w:val="19"/>
          <w:szCs w:val="19"/>
        </w:rPr>
      </w:pPr>
      <w:r>
        <w:rPr>
          <w:rStyle w:val="HTMLTypewriter"/>
          <w:sz w:val="19"/>
          <w:szCs w:val="19"/>
        </w:rPr>
        <w:t>using namespace std;</w:t>
      </w:r>
    </w:p>
    <w:p w14:paraId="7E374216" w14:textId="77777777" w:rsidR="00737C35" w:rsidRDefault="00737C35" w:rsidP="00FB7466"/>
    <w:p w14:paraId="28EF4539" w14:textId="77777777" w:rsidR="00737C35" w:rsidRDefault="00737C35" w:rsidP="00FB7466">
      <w:pPr>
        <w:rPr>
          <w:rStyle w:val="HTMLTypewriter"/>
        </w:rPr>
      </w:pPr>
      <w:r>
        <w:rPr>
          <w:rStyle w:val="HTMLTypewriter"/>
        </w:rPr>
        <w:t>#define SIZE 5</w:t>
      </w:r>
    </w:p>
    <w:p w14:paraId="7E3F5FAA" w14:textId="77777777" w:rsidR="00737C35" w:rsidRDefault="00737C35" w:rsidP="00FB7466">
      <w:pPr>
        <w:rPr>
          <w:rStyle w:val="HTMLTypewriter"/>
        </w:rPr>
      </w:pPr>
    </w:p>
    <w:p w14:paraId="6045F34B" w14:textId="77777777" w:rsidR="00737C35" w:rsidRDefault="00737C35" w:rsidP="00FB7466">
      <w:pPr>
        <w:rPr>
          <w:rStyle w:val="HTMLTypewriter"/>
        </w:rPr>
      </w:pPr>
      <w:r>
        <w:rPr>
          <w:rStyle w:val="HTMLTypewriter"/>
        </w:rPr>
        <w:t>bool search(int searchKey, int a[]);</w:t>
      </w:r>
    </w:p>
    <w:p w14:paraId="76936BDE" w14:textId="77777777" w:rsidR="00737C35" w:rsidRDefault="00737C35" w:rsidP="00FB7466"/>
    <w:p w14:paraId="109E2BDF" w14:textId="77777777" w:rsidR="00737C35" w:rsidRDefault="00737C35" w:rsidP="00FB7466">
      <w:pPr>
        <w:rPr>
          <w:rStyle w:val="HTMLTypewriter"/>
        </w:rPr>
      </w:pPr>
      <w:r>
        <w:rPr>
          <w:rStyle w:val="HTMLTypewriter"/>
        </w:rPr>
        <w:t>int main( ){</w:t>
      </w:r>
    </w:p>
    <w:p w14:paraId="1F05C62E" w14:textId="77777777" w:rsidR="00737C35" w:rsidRDefault="00737C35" w:rsidP="00FB7466">
      <w:pPr>
        <w:rPr>
          <w:rStyle w:val="HTMLTypewriter"/>
        </w:rPr>
      </w:pPr>
      <w:r>
        <w:rPr>
          <w:rStyle w:val="HTMLTypewriter"/>
        </w:rPr>
        <w:tab/>
        <w:t>int a[SIZE]={5,9,11,12,14};</w:t>
      </w:r>
    </w:p>
    <w:p w14:paraId="3B90A715" w14:textId="77777777" w:rsidR="00737C35" w:rsidRDefault="00737C35" w:rsidP="00FB7466">
      <w:pPr>
        <w:rPr>
          <w:rStyle w:val="HTMLTypewriter"/>
        </w:rPr>
      </w:pPr>
      <w:r>
        <w:rPr>
          <w:rStyle w:val="HTMLTypewriter"/>
        </w:rPr>
        <w:tab/>
        <w:t>int searchKey;</w:t>
      </w:r>
    </w:p>
    <w:p w14:paraId="37669856" w14:textId="77777777" w:rsidR="00737C35" w:rsidRDefault="00737C35" w:rsidP="00FB7466">
      <w:pPr>
        <w:rPr>
          <w:rStyle w:val="HTMLTypewriter"/>
        </w:rPr>
      </w:pPr>
    </w:p>
    <w:p w14:paraId="75EEEE8F" w14:textId="77777777" w:rsidR="00737C35" w:rsidRDefault="00737C35" w:rsidP="00FB7466">
      <w:pPr>
        <w:rPr>
          <w:rStyle w:val="HTMLTypewriter"/>
        </w:rPr>
      </w:pPr>
      <w:r>
        <w:rPr>
          <w:rStyle w:val="HTMLTypewriter"/>
        </w:rPr>
        <w:tab/>
        <w:t>cout &lt;&lt; “what number do you want to search for”;</w:t>
      </w:r>
    </w:p>
    <w:p w14:paraId="6A42E38D" w14:textId="77777777" w:rsidR="00737C35" w:rsidRDefault="00737C35" w:rsidP="00FB7466">
      <w:pPr>
        <w:rPr>
          <w:rStyle w:val="HTMLTypewriter"/>
        </w:rPr>
      </w:pPr>
      <w:r>
        <w:rPr>
          <w:rStyle w:val="HTMLTypewriter"/>
        </w:rPr>
        <w:tab/>
        <w:t>cin&gt;&gt;searchKey;</w:t>
      </w:r>
      <w:r>
        <w:rPr>
          <w:rStyle w:val="HTMLTypewriter"/>
        </w:rPr>
        <w:tab/>
      </w:r>
      <w:r>
        <w:rPr>
          <w:rStyle w:val="HTMLTypewriter"/>
        </w:rPr>
        <w:tab/>
      </w:r>
      <w:r>
        <w:rPr>
          <w:rStyle w:val="HTMLTypewriter"/>
        </w:rPr>
        <w:tab/>
      </w:r>
    </w:p>
    <w:p w14:paraId="23207EF4" w14:textId="77777777" w:rsidR="00737C35" w:rsidRDefault="00737C35" w:rsidP="00FB7466">
      <w:pPr>
        <w:rPr>
          <w:rStyle w:val="HTMLTypewriter"/>
        </w:rPr>
      </w:pPr>
      <w:r>
        <w:rPr>
          <w:rStyle w:val="HTMLTypewriter"/>
        </w:rPr>
        <w:tab/>
        <w:t>if (search(searchKey, a))</w:t>
      </w:r>
    </w:p>
    <w:p w14:paraId="30B30B3E" w14:textId="77777777" w:rsidR="00737C35" w:rsidRDefault="00737C35" w:rsidP="00FB7466">
      <w:pPr>
        <w:rPr>
          <w:rStyle w:val="HTMLTypewriter"/>
        </w:rPr>
      </w:pPr>
      <w:r>
        <w:rPr>
          <w:rStyle w:val="HTMLTypewriter"/>
        </w:rPr>
        <w:tab/>
      </w:r>
      <w:r>
        <w:rPr>
          <w:rStyle w:val="HTMLTypewriter"/>
        </w:rPr>
        <w:tab/>
        <w:t>cout &lt;&lt; “Found”;</w:t>
      </w:r>
    </w:p>
    <w:p w14:paraId="5FC310A1" w14:textId="77777777" w:rsidR="00737C35" w:rsidRDefault="00737C35" w:rsidP="00FB7466">
      <w:pPr>
        <w:rPr>
          <w:rStyle w:val="HTMLTypewriter"/>
        </w:rPr>
      </w:pPr>
      <w:r>
        <w:rPr>
          <w:rStyle w:val="HTMLTypewriter"/>
        </w:rPr>
        <w:tab/>
        <w:t>else</w:t>
      </w:r>
    </w:p>
    <w:p w14:paraId="5961D8CA" w14:textId="77777777" w:rsidR="00737C35" w:rsidRDefault="00737C35" w:rsidP="00FB7466">
      <w:pPr>
        <w:rPr>
          <w:rStyle w:val="HTMLTypewriter"/>
        </w:rPr>
      </w:pPr>
      <w:r>
        <w:rPr>
          <w:rStyle w:val="HTMLTypewriter"/>
        </w:rPr>
        <w:tab/>
      </w:r>
      <w:r>
        <w:rPr>
          <w:rStyle w:val="HTMLTypewriter"/>
        </w:rPr>
        <w:tab/>
        <w:t>cout &lt;&lt;”Not found”;</w:t>
      </w:r>
    </w:p>
    <w:p w14:paraId="19C6913B" w14:textId="77777777" w:rsidR="00737C35" w:rsidRDefault="00737C35" w:rsidP="00FB7466">
      <w:pPr>
        <w:rPr>
          <w:rStyle w:val="HTMLTypewriter"/>
        </w:rPr>
      </w:pPr>
      <w:r>
        <w:rPr>
          <w:rStyle w:val="HTMLTypewriter"/>
        </w:rPr>
        <w:t>}</w:t>
      </w:r>
    </w:p>
    <w:p w14:paraId="71BE41B9" w14:textId="77777777" w:rsidR="00FB7466" w:rsidRDefault="00FB7466" w:rsidP="00FB7466">
      <w:pPr>
        <w:rPr>
          <w:rStyle w:val="HTMLTypewriter"/>
        </w:rPr>
      </w:pPr>
    </w:p>
    <w:p w14:paraId="2AEC4660" w14:textId="77777777" w:rsidR="00737C35" w:rsidRDefault="00737C35" w:rsidP="00FB7466">
      <w:pPr>
        <w:rPr>
          <w:rStyle w:val="HTMLTypewriter"/>
        </w:rPr>
      </w:pPr>
      <w:r>
        <w:rPr>
          <w:rStyle w:val="HTMLTypewriter"/>
        </w:rPr>
        <w:t>bool search(int searchKey, int a[]){</w:t>
      </w:r>
    </w:p>
    <w:p w14:paraId="4554A791" w14:textId="77777777" w:rsidR="00737C35" w:rsidRDefault="00737C35" w:rsidP="00FB7466">
      <w:pPr>
        <w:rPr>
          <w:rStyle w:val="HTMLTypewriter"/>
        </w:rPr>
      </w:pPr>
    </w:p>
    <w:p w14:paraId="5BAD4595" w14:textId="77777777" w:rsidR="00737C35" w:rsidRDefault="00737C35" w:rsidP="00FB7466">
      <w:pPr>
        <w:rPr>
          <w:rStyle w:val="HTMLTypewriter"/>
        </w:rPr>
      </w:pPr>
      <w:r>
        <w:rPr>
          <w:rStyle w:val="HTMLTypewriter"/>
        </w:rPr>
        <w:tab/>
        <w:t>bool found=false;</w:t>
      </w:r>
    </w:p>
    <w:p w14:paraId="21535227" w14:textId="77777777" w:rsidR="00737C35" w:rsidRDefault="00737C35" w:rsidP="00FB7466">
      <w:pPr>
        <w:rPr>
          <w:rStyle w:val="HTMLTypewriter"/>
        </w:rPr>
      </w:pPr>
    </w:p>
    <w:p w14:paraId="148360A9" w14:textId="77777777" w:rsidR="00737C35" w:rsidRDefault="00737C35" w:rsidP="00FB7466">
      <w:pPr>
        <w:rPr>
          <w:rStyle w:val="HTMLTypewriter"/>
          <w:i/>
          <w:color w:val="FF0000"/>
        </w:rPr>
      </w:pPr>
      <w:r>
        <w:rPr>
          <w:rStyle w:val="HTMLTypewriter"/>
        </w:rPr>
        <w:tab/>
        <w:t>for (int i=0; i&lt;SIZE; i++)</w:t>
      </w:r>
      <w:r>
        <w:rPr>
          <w:rStyle w:val="HTMLTypewriter"/>
        </w:rPr>
        <w:tab/>
      </w:r>
      <w:r>
        <w:rPr>
          <w:rStyle w:val="HTMLTypewriter"/>
          <w:i/>
          <w:color w:val="FF0000"/>
        </w:rPr>
        <w:t>//Scan every element in list</w:t>
      </w:r>
    </w:p>
    <w:p w14:paraId="0F1FF99B" w14:textId="77777777" w:rsidR="00737C35" w:rsidRDefault="00737C35" w:rsidP="00FB7466">
      <w:pPr>
        <w:rPr>
          <w:rStyle w:val="HTMLTypewriter"/>
          <w:i/>
          <w:color w:val="FF0000"/>
        </w:rPr>
      </w:pPr>
      <w:r>
        <w:rPr>
          <w:rStyle w:val="HTMLTypewriter"/>
        </w:rPr>
        <w:tab/>
      </w:r>
      <w:r>
        <w:rPr>
          <w:rStyle w:val="HTMLTypewriter"/>
        </w:rPr>
        <w:tab/>
        <w:t xml:space="preserve">if (a[i]==searchKey){   </w:t>
      </w:r>
      <w:r>
        <w:rPr>
          <w:rStyle w:val="HTMLTypewriter"/>
          <w:i/>
          <w:color w:val="FF0000"/>
        </w:rPr>
        <w:t xml:space="preserve">//If found then break out of </w:t>
      </w:r>
    </w:p>
    <w:p w14:paraId="58B76A5A" w14:textId="77777777" w:rsidR="00737C35" w:rsidRDefault="00737C35" w:rsidP="00FB7466">
      <w:pPr>
        <w:rPr>
          <w:rStyle w:val="HTMLTypewriter"/>
          <w:i/>
          <w:color w:val="FF0000"/>
        </w:rPr>
      </w:pPr>
      <w:r>
        <w:rPr>
          <w:rStyle w:val="HTMLTypewriter"/>
        </w:rPr>
        <w:tab/>
      </w:r>
      <w:r>
        <w:rPr>
          <w:rStyle w:val="HTMLTypewriter"/>
        </w:rPr>
        <w:tab/>
      </w:r>
      <w:r>
        <w:rPr>
          <w:rStyle w:val="HTMLTypewriter"/>
        </w:rPr>
        <w:tab/>
        <w:t>found=true;</w:t>
      </w:r>
      <w:r>
        <w:rPr>
          <w:rStyle w:val="HTMLTypewriter"/>
        </w:rPr>
        <w:tab/>
      </w:r>
      <w:r>
        <w:rPr>
          <w:rStyle w:val="HTMLTypewriter"/>
        </w:rPr>
        <w:tab/>
      </w:r>
      <w:r>
        <w:rPr>
          <w:rStyle w:val="HTMLTypewriter"/>
          <w:i/>
          <w:color w:val="FF0000"/>
        </w:rPr>
        <w:t>//loop</w:t>
      </w:r>
    </w:p>
    <w:p w14:paraId="0F77DDA2" w14:textId="77777777" w:rsidR="00737C35" w:rsidRDefault="00737C35" w:rsidP="00FB7466">
      <w:pPr>
        <w:rPr>
          <w:rStyle w:val="HTMLTypewriter"/>
        </w:rPr>
      </w:pPr>
      <w:r>
        <w:rPr>
          <w:rStyle w:val="HTMLTypewriter"/>
        </w:rPr>
        <w:tab/>
      </w:r>
      <w:r>
        <w:rPr>
          <w:rStyle w:val="HTMLTypewriter"/>
        </w:rPr>
        <w:tab/>
      </w:r>
      <w:r>
        <w:rPr>
          <w:rStyle w:val="HTMLTypewriter"/>
        </w:rPr>
        <w:tab/>
      </w:r>
      <w:r w:rsidR="00FB7466">
        <w:rPr>
          <w:rStyle w:val="HTMLTypewriter"/>
        </w:rPr>
        <w:t>i=SIZE;</w:t>
      </w:r>
    </w:p>
    <w:p w14:paraId="047E48A7" w14:textId="77777777" w:rsidR="00737C35" w:rsidRDefault="00737C35" w:rsidP="00FB7466">
      <w:pPr>
        <w:rPr>
          <w:rStyle w:val="HTMLTypewriter"/>
        </w:rPr>
      </w:pPr>
      <w:r>
        <w:rPr>
          <w:rStyle w:val="HTMLTypewriter"/>
        </w:rPr>
        <w:tab/>
        <w:t>}</w:t>
      </w:r>
    </w:p>
    <w:p w14:paraId="7BB5D601" w14:textId="77777777" w:rsidR="00737C35" w:rsidRDefault="00737C35" w:rsidP="00FB7466">
      <w:pPr>
        <w:rPr>
          <w:rStyle w:val="HTMLTypewriter"/>
        </w:rPr>
      </w:pPr>
      <w:r>
        <w:rPr>
          <w:rStyle w:val="HTMLTypewriter"/>
        </w:rPr>
        <w:tab/>
        <w:t>return(found);</w:t>
      </w:r>
    </w:p>
    <w:p w14:paraId="09DFCC11" w14:textId="77777777" w:rsidR="00737C35" w:rsidRDefault="00737C35" w:rsidP="00FB7466">
      <w:pPr>
        <w:rPr>
          <w:rStyle w:val="HTMLTypewriter"/>
        </w:rPr>
      </w:pPr>
      <w:r>
        <w:rPr>
          <w:rStyle w:val="HTMLTypewriter"/>
        </w:rPr>
        <w:t>}</w:t>
      </w:r>
    </w:p>
    <w:p w14:paraId="69A46AA3" w14:textId="77777777" w:rsidR="00737C35" w:rsidRDefault="00737C35" w:rsidP="00FB7466"/>
    <w:p w14:paraId="639BCD79" w14:textId="77777777" w:rsidR="00737C35" w:rsidRDefault="00737C35"/>
    <w:p w14:paraId="6B268820" w14:textId="77777777" w:rsidR="00737C35" w:rsidRDefault="00737C35"/>
    <w:p w14:paraId="4041266A" w14:textId="77777777" w:rsidR="00737C35" w:rsidRDefault="00737C35"/>
    <w:p w14:paraId="1E6B94D7" w14:textId="77777777" w:rsidR="0015713C" w:rsidRDefault="0015713C">
      <w:pPr>
        <w:spacing w:after="200" w:line="276" w:lineRule="auto"/>
      </w:pPr>
      <w:r>
        <w:br w:type="page"/>
      </w:r>
    </w:p>
    <w:p w14:paraId="2039B7E7" w14:textId="77777777" w:rsidR="009218A2" w:rsidRDefault="009218A2"/>
    <w:p w14:paraId="6150CA72" w14:textId="77777777" w:rsidR="0015713C" w:rsidRDefault="0015713C" w:rsidP="009218A2">
      <w:pPr>
        <w:rPr>
          <w:rStyle w:val="HTMLTypewriter"/>
          <w:b/>
          <w:sz w:val="22"/>
        </w:rPr>
      </w:pPr>
      <w:r w:rsidRPr="0015713C">
        <w:rPr>
          <w:rStyle w:val="HTMLTypewriter"/>
          <w:b/>
          <w:sz w:val="22"/>
        </w:rPr>
        <w:t>Binary Search</w:t>
      </w:r>
    </w:p>
    <w:p w14:paraId="737353B9" w14:textId="77777777" w:rsidR="00823FBA" w:rsidRDefault="00823FBA" w:rsidP="00823FBA">
      <w:pPr>
        <w:numPr>
          <w:ilvl w:val="0"/>
          <w:numId w:val="1"/>
        </w:numPr>
        <w:jc w:val="both"/>
        <w:rPr>
          <w:lang w:val="en"/>
        </w:rPr>
      </w:pPr>
      <w:r>
        <w:t>Binary search</w:t>
      </w:r>
      <w:r>
        <w:fldChar w:fldCharType="begin"/>
      </w:r>
      <w:r>
        <w:instrText xml:space="preserve"> XE "Binary search" </w:instrText>
      </w:r>
      <w:r>
        <w:fldChar w:fldCharType="end"/>
      </w:r>
      <w:r>
        <w:t xml:space="preserve"> works on a sorted list. It tests whether the array element (halfway between positions low and high) is equal to the key. If the element is equal to key, then the search is successful. If the array element at the position tested is too</w:t>
      </w:r>
      <w:r>
        <w:rPr>
          <w:lang w:val="en"/>
        </w:rPr>
        <w:t xml:space="preserve"> large, then change the value of high to one less than the tested position. If the array element at the position tested is too small, then change the value of low to one more than the tested position. Continue this procedure as long as key is not found and low is less than or equal to high.</w:t>
      </w:r>
    </w:p>
    <w:p w14:paraId="2A5FD805" w14:textId="77777777" w:rsidR="00823FBA" w:rsidRDefault="00823FBA" w:rsidP="00823FBA">
      <w:pPr>
        <w:jc w:val="both"/>
        <w:rPr>
          <w:lang w:val="en"/>
        </w:rPr>
      </w:pPr>
    </w:p>
    <w:p w14:paraId="39EEFC60" w14:textId="77777777" w:rsidR="00823FBA" w:rsidRPr="0015713C" w:rsidRDefault="00823FBA" w:rsidP="00823FBA">
      <w:pPr>
        <w:ind w:firstLine="720"/>
        <w:rPr>
          <w:rStyle w:val="HTMLTypewriter"/>
        </w:rPr>
      </w:pPr>
    </w:p>
    <w:p w14:paraId="2054D06F" w14:textId="77777777" w:rsidR="00823FBA" w:rsidRPr="0015713C" w:rsidRDefault="00823FBA" w:rsidP="00823FBA">
      <w:pPr>
        <w:rPr>
          <w:rStyle w:val="HTMLTypewriter"/>
        </w:rPr>
      </w:pPr>
      <w:r>
        <w:rPr>
          <w:rStyle w:val="HTMLTypewriter"/>
        </w:rPr>
        <w:t xml:space="preserve">The line </w:t>
      </w:r>
      <w:r w:rsidRPr="0015713C">
        <w:rPr>
          <w:rStyle w:val="HTMLTypewriter"/>
        </w:rPr>
        <w:t>to calculate the mean of two integers:</w:t>
      </w:r>
    </w:p>
    <w:p w14:paraId="70CCF8D4" w14:textId="77777777" w:rsidR="00823FBA" w:rsidRPr="0015713C" w:rsidRDefault="00823FBA" w:rsidP="00823FBA">
      <w:pPr>
        <w:ind w:firstLine="720"/>
        <w:rPr>
          <w:rStyle w:val="HTMLTypewriter"/>
        </w:rPr>
      </w:pPr>
    </w:p>
    <w:p w14:paraId="0272DA4D" w14:textId="77777777" w:rsidR="00823FBA" w:rsidRPr="0015713C" w:rsidRDefault="00823FBA" w:rsidP="00823FBA">
      <w:pPr>
        <w:ind w:firstLine="720"/>
        <w:rPr>
          <w:rStyle w:val="HTMLTypewriter"/>
        </w:rPr>
      </w:pPr>
      <w:r w:rsidRPr="0015713C">
        <w:rPr>
          <w:rStyle w:val="HTMLTypewriter"/>
        </w:rPr>
        <w:t>mid = (low + high) / 2</w:t>
      </w:r>
    </w:p>
    <w:p w14:paraId="0B2D6410" w14:textId="77777777" w:rsidR="00823FBA" w:rsidRPr="0015713C" w:rsidRDefault="00823FBA" w:rsidP="00823FBA">
      <w:pPr>
        <w:ind w:firstLine="720"/>
        <w:rPr>
          <w:rStyle w:val="HTMLTypewriter"/>
        </w:rPr>
      </w:pPr>
    </w:p>
    <w:p w14:paraId="6764741B" w14:textId="77777777" w:rsidR="00823FBA" w:rsidRPr="0015713C" w:rsidRDefault="00823FBA" w:rsidP="00823FBA">
      <w:pPr>
        <w:rPr>
          <w:rStyle w:val="HTMLTypewriter"/>
        </w:rPr>
      </w:pPr>
      <w:r w:rsidRPr="0015713C">
        <w:rPr>
          <w:rStyle w:val="HTMLTypewriter"/>
        </w:rPr>
        <w:t>could produce the wrong result in some programming languages when used with a bounded integer type, if the addition causes an overflow. (This can occur if the array size is greater than half the maximum integer value.) If signed integers are used, and low + high overflows, it becomes a negative number, and dividing by 2 will still result in a negative number. Indexing an array with a negative number could produce an out-of-bounds exception, or other undefined behavior. If unsigned integers are used, an overflow will result in losing the largest bit, which will produce the wrong result.</w:t>
      </w:r>
    </w:p>
    <w:p w14:paraId="13C72CC8" w14:textId="77777777" w:rsidR="00823FBA" w:rsidRPr="0015713C" w:rsidRDefault="00823FBA" w:rsidP="00823FBA">
      <w:pPr>
        <w:ind w:firstLine="720"/>
        <w:rPr>
          <w:rStyle w:val="HTMLTypewriter"/>
        </w:rPr>
      </w:pPr>
    </w:p>
    <w:p w14:paraId="5B0DBE4F" w14:textId="77777777" w:rsidR="00823FBA" w:rsidRPr="0015713C" w:rsidRDefault="00823FBA" w:rsidP="00823FBA">
      <w:pPr>
        <w:rPr>
          <w:rStyle w:val="HTMLTypewriter"/>
        </w:rPr>
      </w:pPr>
      <w:r w:rsidRPr="0015713C">
        <w:rPr>
          <w:rStyle w:val="HTMLTypewriter"/>
        </w:rPr>
        <w:t>One way to fix it is to manually add half the range to the low number:</w:t>
      </w:r>
    </w:p>
    <w:p w14:paraId="394ACBBE" w14:textId="77777777" w:rsidR="00823FBA" w:rsidRPr="0015713C" w:rsidRDefault="00823FBA" w:rsidP="00823FBA">
      <w:pPr>
        <w:ind w:firstLine="720"/>
        <w:rPr>
          <w:rStyle w:val="HTMLTypewriter"/>
        </w:rPr>
      </w:pPr>
    </w:p>
    <w:p w14:paraId="05771936" w14:textId="77777777" w:rsidR="00823FBA" w:rsidRDefault="00823FBA" w:rsidP="00823FBA">
      <w:pPr>
        <w:ind w:firstLine="720"/>
        <w:rPr>
          <w:rStyle w:val="HTMLTypewriter"/>
        </w:rPr>
      </w:pPr>
      <w:r w:rsidRPr="0015713C">
        <w:rPr>
          <w:rStyle w:val="HTMLTypewriter"/>
        </w:rPr>
        <w:t>mid = low + (high - low) / 2</w:t>
      </w:r>
    </w:p>
    <w:p w14:paraId="450ED048" w14:textId="77777777" w:rsidR="00823FBA" w:rsidRDefault="00823FBA" w:rsidP="00823FBA">
      <w:pPr>
        <w:ind w:firstLine="720"/>
        <w:rPr>
          <w:rStyle w:val="HTMLTypewriter"/>
        </w:rPr>
      </w:pPr>
    </w:p>
    <w:p w14:paraId="645945AD" w14:textId="77777777" w:rsidR="00823FBA" w:rsidRDefault="00823FBA" w:rsidP="00823FBA">
      <w:pPr>
        <w:spacing w:after="200" w:line="276" w:lineRule="auto"/>
        <w:rPr>
          <w:rStyle w:val="HTMLTypewriter"/>
        </w:rPr>
      </w:pPr>
      <w:r>
        <w:rPr>
          <w:rStyle w:val="HTMLTypewriter"/>
        </w:rPr>
        <w:br w:type="page"/>
      </w:r>
    </w:p>
    <w:p w14:paraId="4FD2F0C9" w14:textId="77777777" w:rsidR="00823FBA" w:rsidRDefault="00823FBA" w:rsidP="009218A2">
      <w:pPr>
        <w:rPr>
          <w:rStyle w:val="HTMLTypewriter"/>
          <w:b/>
          <w:sz w:val="22"/>
        </w:rPr>
      </w:pPr>
    </w:p>
    <w:p w14:paraId="6A6C4148" w14:textId="77777777" w:rsidR="000367A1" w:rsidRPr="00E74352" w:rsidRDefault="00E74352" w:rsidP="000367A1">
      <w:pPr>
        <w:rPr>
          <w:rStyle w:val="HTMLTypewriter"/>
          <w:b/>
        </w:rPr>
      </w:pPr>
      <w:r w:rsidRPr="00E74352">
        <w:rPr>
          <w:rStyle w:val="HTMLTypewriter"/>
          <w:b/>
        </w:rPr>
        <w:t xml:space="preserve">BIG O: </w:t>
      </w:r>
      <w:r w:rsidR="000367A1" w:rsidRPr="00E74352">
        <w:rPr>
          <w:rStyle w:val="HTMLTypewriter"/>
          <w:b/>
        </w:rPr>
        <w:t>O(Log N)</w:t>
      </w:r>
    </w:p>
    <w:p w14:paraId="5611676F" w14:textId="77777777" w:rsidR="0015713C" w:rsidRPr="0015713C" w:rsidRDefault="0015713C" w:rsidP="001571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rPr>
      </w:pPr>
    </w:p>
    <w:p w14:paraId="74B9E5F6" w14:textId="77777777" w:rsidR="0015713C" w:rsidRDefault="0015713C" w:rsidP="009218A2">
      <w:pPr>
        <w:rPr>
          <w:rStyle w:val="HTMLTypewriter"/>
        </w:rPr>
      </w:pPr>
    </w:p>
    <w:p w14:paraId="1AB80A00" w14:textId="77777777" w:rsidR="009218A2" w:rsidRPr="009218A2" w:rsidRDefault="009218A2" w:rsidP="009218A2">
      <w:pPr>
        <w:rPr>
          <w:rStyle w:val="HTMLTypewriter"/>
        </w:rPr>
      </w:pPr>
      <w:r w:rsidRPr="009218A2">
        <w:rPr>
          <w:rStyle w:val="HTMLTypewriter"/>
        </w:rPr>
        <w:t>#include &lt;iostream&gt;</w:t>
      </w:r>
    </w:p>
    <w:p w14:paraId="216470C0" w14:textId="77777777" w:rsidR="009218A2" w:rsidRPr="009218A2" w:rsidRDefault="009218A2" w:rsidP="009218A2">
      <w:pPr>
        <w:rPr>
          <w:rStyle w:val="HTMLTypewriter"/>
        </w:rPr>
      </w:pPr>
      <w:r w:rsidRPr="009218A2">
        <w:rPr>
          <w:rStyle w:val="HTMLTypewriter"/>
        </w:rPr>
        <w:t>using namespace std;</w:t>
      </w:r>
    </w:p>
    <w:p w14:paraId="25464BEB" w14:textId="77777777" w:rsidR="009218A2" w:rsidRPr="009218A2" w:rsidRDefault="009218A2" w:rsidP="009218A2">
      <w:pPr>
        <w:rPr>
          <w:rStyle w:val="HTMLTypewriter"/>
        </w:rPr>
      </w:pPr>
    </w:p>
    <w:p w14:paraId="14DB4BDE" w14:textId="77777777" w:rsidR="009218A2" w:rsidRPr="009218A2" w:rsidRDefault="009218A2" w:rsidP="009218A2">
      <w:pPr>
        <w:rPr>
          <w:rStyle w:val="HTMLTypewriter"/>
        </w:rPr>
      </w:pPr>
      <w:r w:rsidRPr="009218A2">
        <w:rPr>
          <w:rStyle w:val="HTMLTypewriter"/>
        </w:rPr>
        <w:t xml:space="preserve">#define SIZE 7 </w:t>
      </w:r>
    </w:p>
    <w:p w14:paraId="3BFA40CA" w14:textId="77777777" w:rsidR="009218A2" w:rsidRPr="009218A2" w:rsidRDefault="009218A2" w:rsidP="009218A2">
      <w:pPr>
        <w:rPr>
          <w:rStyle w:val="HTMLTypewriter"/>
        </w:rPr>
      </w:pPr>
    </w:p>
    <w:p w14:paraId="0A94679E" w14:textId="77777777" w:rsidR="009218A2" w:rsidRPr="009218A2" w:rsidRDefault="009218A2" w:rsidP="009218A2">
      <w:pPr>
        <w:rPr>
          <w:rStyle w:val="HTMLTypewriter"/>
        </w:rPr>
      </w:pPr>
      <w:r w:rsidRPr="009218A2">
        <w:rPr>
          <w:rStyle w:val="HTMLTypewriter"/>
        </w:rPr>
        <w:t>int binary_search(int A[], int key)</w:t>
      </w:r>
    </w:p>
    <w:p w14:paraId="7A57D0E4" w14:textId="77777777" w:rsidR="009218A2" w:rsidRPr="009218A2" w:rsidRDefault="009218A2" w:rsidP="009218A2">
      <w:pPr>
        <w:rPr>
          <w:rStyle w:val="HTMLTypewriter"/>
        </w:rPr>
      </w:pPr>
      <w:r w:rsidRPr="009218A2">
        <w:rPr>
          <w:rStyle w:val="HTMLTypewriter"/>
        </w:rPr>
        <w:t>{</w:t>
      </w:r>
    </w:p>
    <w:p w14:paraId="15F5B963" w14:textId="77777777" w:rsidR="009218A2" w:rsidRPr="009218A2" w:rsidRDefault="009218A2" w:rsidP="009218A2">
      <w:pPr>
        <w:rPr>
          <w:rStyle w:val="HTMLTypewriter"/>
        </w:rPr>
      </w:pPr>
      <w:r w:rsidRPr="009218A2">
        <w:rPr>
          <w:rStyle w:val="HTMLTypewriter"/>
        </w:rPr>
        <w:t xml:space="preserve">  int high = SIZE-1, low = 0, mid;</w:t>
      </w:r>
    </w:p>
    <w:p w14:paraId="0ED5B680" w14:textId="77777777" w:rsidR="009218A2" w:rsidRPr="009218A2" w:rsidRDefault="009218A2" w:rsidP="009218A2">
      <w:pPr>
        <w:rPr>
          <w:rStyle w:val="HTMLTypewriter"/>
        </w:rPr>
      </w:pPr>
      <w:r w:rsidRPr="009218A2">
        <w:rPr>
          <w:rStyle w:val="HTMLTypewriter"/>
        </w:rPr>
        <w:t xml:space="preserve">  bool found=false;</w:t>
      </w:r>
    </w:p>
    <w:p w14:paraId="37C7146F" w14:textId="77777777" w:rsidR="009218A2" w:rsidRPr="009218A2" w:rsidRDefault="009218A2" w:rsidP="009218A2">
      <w:pPr>
        <w:rPr>
          <w:rStyle w:val="HTMLTypewriter"/>
        </w:rPr>
      </w:pPr>
      <w:r w:rsidRPr="009218A2">
        <w:rPr>
          <w:rStyle w:val="HTMLTypewriter"/>
        </w:rPr>
        <w:t xml:space="preserve">  </w:t>
      </w:r>
    </w:p>
    <w:p w14:paraId="6B67A82F" w14:textId="77777777" w:rsidR="009218A2" w:rsidRPr="009218A2" w:rsidRDefault="009218A2" w:rsidP="009218A2">
      <w:pPr>
        <w:rPr>
          <w:rStyle w:val="HTMLTypewriter"/>
        </w:rPr>
      </w:pPr>
      <w:r w:rsidRPr="009218A2">
        <w:rPr>
          <w:rStyle w:val="HTMLTypewriter"/>
        </w:rPr>
        <w:t xml:space="preserve">  while (high &gt;= low &amp;&amp; !found){</w:t>
      </w:r>
    </w:p>
    <w:p w14:paraId="02AC0651" w14:textId="77777777" w:rsidR="009218A2" w:rsidRPr="009218A2" w:rsidRDefault="009218A2" w:rsidP="009218A2">
      <w:pPr>
        <w:rPr>
          <w:rStyle w:val="HTMLTypewriter"/>
          <w:color w:val="FF0000"/>
        </w:rPr>
      </w:pPr>
      <w:r w:rsidRPr="009218A2">
        <w:rPr>
          <w:rStyle w:val="HTMLTypewriter"/>
          <w:color w:val="FF0000"/>
        </w:rPr>
        <w:t xml:space="preserve">      // calculate the midpoint for roughly equal partition</w:t>
      </w:r>
    </w:p>
    <w:p w14:paraId="1C7B12FE" w14:textId="77777777" w:rsidR="009218A2" w:rsidRPr="009218A2" w:rsidRDefault="009218A2" w:rsidP="009218A2">
      <w:pPr>
        <w:rPr>
          <w:rStyle w:val="HTMLTypewriter"/>
        </w:rPr>
      </w:pPr>
      <w:r w:rsidRPr="009218A2">
        <w:rPr>
          <w:rStyle w:val="HTMLTypewriter"/>
        </w:rPr>
        <w:t xml:space="preserve">      mid = (high + low ) / 2;</w:t>
      </w:r>
    </w:p>
    <w:p w14:paraId="38944B48" w14:textId="77777777" w:rsidR="009218A2" w:rsidRPr="009218A2" w:rsidRDefault="009218A2" w:rsidP="009218A2">
      <w:pPr>
        <w:rPr>
          <w:rStyle w:val="HTMLTypewriter"/>
          <w:color w:val="FF0000"/>
        </w:rPr>
      </w:pPr>
      <w:r w:rsidRPr="009218A2">
        <w:rPr>
          <w:rStyle w:val="HTMLTypewriter"/>
          <w:color w:val="FF0000"/>
        </w:rPr>
        <w:t xml:space="preserve">     </w:t>
      </w:r>
      <w:r>
        <w:rPr>
          <w:rStyle w:val="HTMLTypewriter"/>
          <w:color w:val="FF0000"/>
        </w:rPr>
        <w:t xml:space="preserve"> </w:t>
      </w:r>
    </w:p>
    <w:p w14:paraId="2C18CBB2" w14:textId="77777777" w:rsidR="009218A2" w:rsidRPr="009218A2" w:rsidRDefault="009218A2" w:rsidP="009218A2">
      <w:pPr>
        <w:rPr>
          <w:rStyle w:val="HTMLTypewriter"/>
        </w:rPr>
      </w:pPr>
      <w:r w:rsidRPr="009218A2">
        <w:rPr>
          <w:rStyle w:val="HTMLTypewriter"/>
        </w:rPr>
        <w:t xml:space="preserve">      if (key&gt;A[mid] )</w:t>
      </w:r>
    </w:p>
    <w:p w14:paraId="4E4B2A87" w14:textId="77777777" w:rsidR="009218A2" w:rsidRPr="009218A2" w:rsidRDefault="009218A2" w:rsidP="009218A2">
      <w:pPr>
        <w:rPr>
          <w:rStyle w:val="HTMLTypewriter"/>
        </w:rPr>
      </w:pPr>
      <w:r w:rsidRPr="009218A2">
        <w:rPr>
          <w:rStyle w:val="HTMLTypewriter"/>
          <w:color w:val="FF0000"/>
        </w:rPr>
        <w:t xml:space="preserve">      </w:t>
      </w:r>
      <w:r w:rsidRPr="009218A2">
        <w:rPr>
          <w:rStyle w:val="HTMLTypewriter"/>
        </w:rPr>
        <w:t xml:space="preserve">    low = mid + 1;</w:t>
      </w:r>
    </w:p>
    <w:p w14:paraId="34AB6618" w14:textId="77777777" w:rsidR="009218A2" w:rsidRPr="009218A2" w:rsidRDefault="009218A2" w:rsidP="009218A2">
      <w:pPr>
        <w:rPr>
          <w:rStyle w:val="HTMLTypewriter"/>
        </w:rPr>
      </w:pPr>
      <w:r w:rsidRPr="009218A2">
        <w:rPr>
          <w:rStyle w:val="HTMLTypewriter"/>
        </w:rPr>
        <w:t xml:space="preserve">      else if (key&lt;A[mid])</w:t>
      </w:r>
    </w:p>
    <w:p w14:paraId="2E787386" w14:textId="77777777" w:rsidR="009218A2" w:rsidRPr="009218A2" w:rsidRDefault="009218A2" w:rsidP="009218A2">
      <w:pPr>
        <w:rPr>
          <w:rStyle w:val="HTMLTypewriter"/>
        </w:rPr>
      </w:pPr>
      <w:r w:rsidRPr="009218A2">
        <w:rPr>
          <w:rStyle w:val="HTMLTypewriter"/>
          <w:color w:val="FF0000"/>
        </w:rPr>
        <w:t xml:space="preserve">      </w:t>
      </w:r>
      <w:r w:rsidRPr="009218A2">
        <w:rPr>
          <w:rStyle w:val="HTMLTypewriter"/>
        </w:rPr>
        <w:t xml:space="preserve">     high = mid - 1;</w:t>
      </w:r>
    </w:p>
    <w:p w14:paraId="5DF4961F" w14:textId="77777777" w:rsidR="009218A2" w:rsidRPr="009218A2" w:rsidRDefault="009218A2" w:rsidP="009218A2">
      <w:pPr>
        <w:rPr>
          <w:rStyle w:val="HTMLTypewriter"/>
        </w:rPr>
      </w:pPr>
      <w:r w:rsidRPr="009218A2">
        <w:rPr>
          <w:rStyle w:val="HTMLTypewriter"/>
        </w:rPr>
        <w:t xml:space="preserve">      else</w:t>
      </w:r>
    </w:p>
    <w:p w14:paraId="0B30172E" w14:textId="77777777" w:rsidR="009218A2" w:rsidRPr="009218A2" w:rsidRDefault="009218A2" w:rsidP="009218A2">
      <w:pPr>
        <w:rPr>
          <w:rStyle w:val="HTMLTypewriter"/>
        </w:rPr>
      </w:pPr>
      <w:r w:rsidRPr="009218A2">
        <w:rPr>
          <w:rStyle w:val="HTMLTypewriter"/>
          <w:color w:val="FF0000"/>
        </w:rPr>
        <w:t xml:space="preserve">      </w:t>
      </w:r>
      <w:r w:rsidRPr="009218A2">
        <w:rPr>
          <w:rStyle w:val="HTMLTypewriter"/>
        </w:rPr>
        <w:t xml:space="preserve">     found=true;     </w:t>
      </w:r>
    </w:p>
    <w:p w14:paraId="4EF5F31C" w14:textId="77777777" w:rsidR="009218A2" w:rsidRPr="009218A2" w:rsidRDefault="009218A2" w:rsidP="009218A2">
      <w:pPr>
        <w:rPr>
          <w:rStyle w:val="HTMLTypewriter"/>
        </w:rPr>
      </w:pPr>
      <w:r>
        <w:rPr>
          <w:rStyle w:val="HTMLTypewriter"/>
        </w:rPr>
        <w:t xml:space="preserve">  </w:t>
      </w:r>
      <w:r w:rsidRPr="009218A2">
        <w:rPr>
          <w:rStyle w:val="HTMLTypewriter"/>
        </w:rPr>
        <w:t>}</w:t>
      </w:r>
    </w:p>
    <w:p w14:paraId="4C7C6A3D" w14:textId="77777777" w:rsidR="009218A2" w:rsidRPr="009218A2" w:rsidRDefault="009218A2" w:rsidP="009218A2">
      <w:pPr>
        <w:rPr>
          <w:rStyle w:val="HTMLTypewriter"/>
        </w:rPr>
      </w:pPr>
      <w:r w:rsidRPr="009218A2">
        <w:rPr>
          <w:rStyle w:val="HTMLTypewriter"/>
        </w:rPr>
        <w:t xml:space="preserve">  return found;</w:t>
      </w:r>
    </w:p>
    <w:p w14:paraId="5C0483AB" w14:textId="77777777" w:rsidR="009218A2" w:rsidRPr="009218A2" w:rsidRDefault="009218A2" w:rsidP="009218A2">
      <w:pPr>
        <w:rPr>
          <w:rStyle w:val="HTMLTypewriter"/>
        </w:rPr>
      </w:pPr>
      <w:r w:rsidRPr="009218A2">
        <w:rPr>
          <w:rStyle w:val="HTMLTypewriter"/>
        </w:rPr>
        <w:t>}</w:t>
      </w:r>
    </w:p>
    <w:p w14:paraId="343C2B56" w14:textId="77777777" w:rsidR="009218A2" w:rsidRPr="009218A2" w:rsidRDefault="009218A2" w:rsidP="009218A2">
      <w:pPr>
        <w:rPr>
          <w:rStyle w:val="HTMLTypewriter"/>
        </w:rPr>
      </w:pPr>
    </w:p>
    <w:p w14:paraId="03575185" w14:textId="77777777" w:rsidR="009218A2" w:rsidRPr="009218A2" w:rsidRDefault="009218A2" w:rsidP="009218A2">
      <w:pPr>
        <w:rPr>
          <w:rStyle w:val="HTMLTypewriter"/>
        </w:rPr>
      </w:pPr>
      <w:r w:rsidRPr="009218A2">
        <w:rPr>
          <w:rStyle w:val="HTMLTypewriter"/>
        </w:rPr>
        <w:t>int main(){</w:t>
      </w:r>
    </w:p>
    <w:p w14:paraId="47DF1589" w14:textId="77777777" w:rsidR="009218A2" w:rsidRPr="009218A2" w:rsidRDefault="009218A2" w:rsidP="009218A2">
      <w:pPr>
        <w:rPr>
          <w:rStyle w:val="HTMLTypewriter"/>
        </w:rPr>
      </w:pPr>
      <w:r w:rsidRPr="009218A2">
        <w:rPr>
          <w:rStyle w:val="HTMLTypewriter"/>
        </w:rPr>
        <w:tab/>
      </w:r>
    </w:p>
    <w:p w14:paraId="544A07C7" w14:textId="77777777" w:rsidR="009218A2" w:rsidRPr="009218A2" w:rsidRDefault="009218A2" w:rsidP="009218A2">
      <w:pPr>
        <w:rPr>
          <w:rStyle w:val="HTMLTypewriter"/>
        </w:rPr>
      </w:pPr>
      <w:r w:rsidRPr="009218A2">
        <w:rPr>
          <w:rStyle w:val="HTMLTypewriter"/>
        </w:rPr>
        <w:tab/>
        <w:t>int a[]={5,9,11,12,13,15,18,20}, searchKey;</w:t>
      </w:r>
    </w:p>
    <w:p w14:paraId="3719436C" w14:textId="77777777" w:rsidR="009218A2" w:rsidRPr="009218A2" w:rsidRDefault="009218A2" w:rsidP="009218A2">
      <w:pPr>
        <w:rPr>
          <w:rStyle w:val="HTMLTypewriter"/>
        </w:rPr>
      </w:pPr>
      <w:r w:rsidRPr="009218A2">
        <w:rPr>
          <w:rStyle w:val="HTMLTypewriter"/>
        </w:rPr>
        <w:t xml:space="preserve">    </w:t>
      </w:r>
    </w:p>
    <w:p w14:paraId="5F3C4FD0" w14:textId="77777777" w:rsidR="009218A2" w:rsidRPr="009218A2" w:rsidRDefault="009218A2" w:rsidP="009218A2">
      <w:pPr>
        <w:rPr>
          <w:rStyle w:val="HTMLTypewriter"/>
        </w:rPr>
      </w:pPr>
      <w:r w:rsidRPr="009218A2">
        <w:rPr>
          <w:rStyle w:val="HTMLTypewriter"/>
        </w:rPr>
        <w:t xml:space="preserve">    </w:t>
      </w:r>
      <w:r w:rsidR="00BC3C49">
        <w:rPr>
          <w:rStyle w:val="HTMLTypewriter"/>
        </w:rPr>
        <w:tab/>
      </w:r>
      <w:r w:rsidRPr="009218A2">
        <w:rPr>
          <w:rStyle w:val="HTMLTypewriter"/>
        </w:rPr>
        <w:t>cout &lt;&lt; "\nwhat number do you want to search for? ";</w:t>
      </w:r>
    </w:p>
    <w:p w14:paraId="27CEC6A4" w14:textId="77777777" w:rsidR="009218A2" w:rsidRPr="009218A2" w:rsidRDefault="009218A2" w:rsidP="009218A2">
      <w:pPr>
        <w:rPr>
          <w:rStyle w:val="HTMLTypewriter"/>
        </w:rPr>
      </w:pPr>
      <w:r w:rsidRPr="009218A2">
        <w:rPr>
          <w:rStyle w:val="HTMLTypewriter"/>
        </w:rPr>
        <w:tab/>
        <w:t>cin&gt;&gt;searchKey;</w:t>
      </w:r>
    </w:p>
    <w:p w14:paraId="42A74085" w14:textId="77777777" w:rsidR="009218A2" w:rsidRPr="009218A2" w:rsidRDefault="009218A2" w:rsidP="009218A2">
      <w:pPr>
        <w:rPr>
          <w:rStyle w:val="HTMLTypewriter"/>
        </w:rPr>
      </w:pPr>
      <w:r w:rsidRPr="009218A2">
        <w:rPr>
          <w:rStyle w:val="HTMLTypewriter"/>
        </w:rPr>
        <w:tab/>
        <w:t>if (binary_search(a,searchKey))</w:t>
      </w:r>
    </w:p>
    <w:p w14:paraId="2562F7F9" w14:textId="77777777" w:rsidR="009218A2" w:rsidRPr="009218A2" w:rsidRDefault="009218A2" w:rsidP="009218A2">
      <w:pPr>
        <w:rPr>
          <w:rStyle w:val="HTMLTypewriter"/>
        </w:rPr>
      </w:pPr>
      <w:r w:rsidRPr="009218A2">
        <w:rPr>
          <w:rStyle w:val="HTMLTypewriter"/>
        </w:rPr>
        <w:tab/>
      </w:r>
      <w:r w:rsidRPr="009218A2">
        <w:rPr>
          <w:rStyle w:val="HTMLTypewriter"/>
        </w:rPr>
        <w:tab/>
        <w:t>cout &lt;&lt; "Found";</w:t>
      </w:r>
    </w:p>
    <w:p w14:paraId="60CFD423" w14:textId="77777777" w:rsidR="009218A2" w:rsidRPr="009218A2" w:rsidRDefault="009218A2" w:rsidP="009218A2">
      <w:pPr>
        <w:rPr>
          <w:rStyle w:val="HTMLTypewriter"/>
        </w:rPr>
      </w:pPr>
      <w:r w:rsidRPr="009218A2">
        <w:rPr>
          <w:rStyle w:val="HTMLTypewriter"/>
        </w:rPr>
        <w:tab/>
        <w:t>else</w:t>
      </w:r>
    </w:p>
    <w:p w14:paraId="200A23E6" w14:textId="77777777" w:rsidR="009218A2" w:rsidRPr="009218A2" w:rsidRDefault="009218A2" w:rsidP="009218A2">
      <w:pPr>
        <w:rPr>
          <w:rStyle w:val="HTMLTypewriter"/>
        </w:rPr>
      </w:pPr>
      <w:r w:rsidRPr="009218A2">
        <w:rPr>
          <w:rStyle w:val="HTMLTypewriter"/>
        </w:rPr>
        <w:tab/>
      </w:r>
      <w:r w:rsidRPr="009218A2">
        <w:rPr>
          <w:rStyle w:val="HTMLTypewriter"/>
        </w:rPr>
        <w:tab/>
        <w:t xml:space="preserve">cout &lt;&lt;"Not found";  </w:t>
      </w:r>
    </w:p>
    <w:p w14:paraId="400FF896" w14:textId="77777777" w:rsidR="009218A2" w:rsidRPr="009218A2" w:rsidRDefault="009218A2" w:rsidP="009218A2">
      <w:pPr>
        <w:rPr>
          <w:rStyle w:val="HTMLTypewriter"/>
        </w:rPr>
      </w:pPr>
      <w:r w:rsidRPr="009218A2">
        <w:rPr>
          <w:rStyle w:val="HTMLTypewriter"/>
        </w:rPr>
        <w:t>}</w:t>
      </w:r>
    </w:p>
    <w:p w14:paraId="3FC057A7" w14:textId="77777777" w:rsidR="009218A2" w:rsidRPr="009218A2" w:rsidRDefault="009218A2" w:rsidP="009218A2">
      <w:pPr>
        <w:rPr>
          <w:rStyle w:val="HTMLTypewriter"/>
        </w:rPr>
      </w:pPr>
    </w:p>
    <w:p w14:paraId="50EF6E3E" w14:textId="77777777" w:rsidR="009218A2" w:rsidRDefault="009218A2" w:rsidP="009218A2"/>
    <w:p w14:paraId="0C6532CB" w14:textId="77777777" w:rsidR="009218A2" w:rsidRDefault="009218A2" w:rsidP="009218A2"/>
    <w:p w14:paraId="215A494D" w14:textId="77777777" w:rsidR="009218A2" w:rsidRDefault="009218A2" w:rsidP="009218A2"/>
    <w:p w14:paraId="1FBAC140" w14:textId="77777777" w:rsidR="009218A2" w:rsidRDefault="009218A2" w:rsidP="009218A2"/>
    <w:p w14:paraId="5A948984" w14:textId="77777777" w:rsidR="009218A2" w:rsidRDefault="009218A2" w:rsidP="009218A2"/>
    <w:p w14:paraId="0F6C81EB" w14:textId="77777777" w:rsidR="009218A2" w:rsidRDefault="009218A2" w:rsidP="009218A2"/>
    <w:p w14:paraId="50C0DC9A" w14:textId="77777777" w:rsidR="009218A2" w:rsidRDefault="009218A2" w:rsidP="009218A2"/>
    <w:p w14:paraId="11DBDDAF" w14:textId="77777777" w:rsidR="009218A2" w:rsidRDefault="009218A2" w:rsidP="009218A2"/>
    <w:p w14:paraId="3AD43EF8" w14:textId="77777777" w:rsidR="009218A2" w:rsidRDefault="009218A2" w:rsidP="009218A2"/>
    <w:p w14:paraId="7B807300" w14:textId="77777777" w:rsidR="009218A2" w:rsidRDefault="009218A2" w:rsidP="009218A2"/>
    <w:p w14:paraId="09C8CF13" w14:textId="77777777" w:rsidR="009218A2" w:rsidRDefault="009218A2" w:rsidP="009218A2"/>
    <w:p w14:paraId="77BCB9FB" w14:textId="77777777" w:rsidR="009218A2" w:rsidRDefault="009218A2" w:rsidP="009218A2"/>
    <w:p w14:paraId="1E37C739" w14:textId="77777777" w:rsidR="009218A2" w:rsidRDefault="009218A2" w:rsidP="009218A2"/>
    <w:p w14:paraId="5CE2A50E" w14:textId="77777777" w:rsidR="00126D74" w:rsidRDefault="00126D74"/>
    <w:p w14:paraId="7DE2F1A2" w14:textId="77777777" w:rsidR="00737C35" w:rsidRPr="009218A2" w:rsidRDefault="00126D74">
      <w:pPr>
        <w:rPr>
          <w:sz w:val="22"/>
        </w:rPr>
      </w:pPr>
      <w:r w:rsidRPr="009218A2">
        <w:rPr>
          <w:sz w:val="22"/>
        </w:rPr>
        <w:lastRenderedPageBreak/>
        <w:t>KEY=</w:t>
      </w:r>
      <w:r w:rsidR="001840AF" w:rsidRPr="009218A2">
        <w:rPr>
          <w:sz w:val="22"/>
        </w:rPr>
        <w:t>19</w:t>
      </w:r>
      <w:r w:rsidR="00383A25">
        <w:rPr>
          <w:sz w:val="22"/>
        </w:rPr>
        <w:t xml:space="preserve">    </w:t>
      </w:r>
      <w:r w:rsidR="00383A25" w:rsidRPr="009218A2">
        <w:rPr>
          <w:rStyle w:val="HTMLTypewriter"/>
        </w:rPr>
        <w:t xml:space="preserve">      mid = (high + low ) / 2;</w:t>
      </w:r>
    </w:p>
    <w:tbl>
      <w:tblPr>
        <w:tblStyle w:val="TableGrid"/>
        <w:tblW w:w="0" w:type="auto"/>
        <w:tblLook w:val="04A0" w:firstRow="1" w:lastRow="0" w:firstColumn="1" w:lastColumn="0" w:noHBand="0" w:noVBand="1"/>
      </w:tblPr>
      <w:tblGrid>
        <w:gridCol w:w="1290"/>
        <w:gridCol w:w="718"/>
        <w:gridCol w:w="954"/>
        <w:gridCol w:w="977"/>
        <w:gridCol w:w="977"/>
        <w:gridCol w:w="977"/>
        <w:gridCol w:w="977"/>
        <w:gridCol w:w="880"/>
        <w:gridCol w:w="880"/>
      </w:tblGrid>
      <w:tr w:rsidR="009218A2" w:rsidRPr="009218A2" w14:paraId="3AD643F7" w14:textId="77777777" w:rsidTr="004C68C3">
        <w:tc>
          <w:tcPr>
            <w:tcW w:w="1297" w:type="dxa"/>
          </w:tcPr>
          <w:p w14:paraId="065CD51B" w14:textId="77777777" w:rsidR="009218A2" w:rsidRPr="009218A2" w:rsidRDefault="009218A2" w:rsidP="004C68C3">
            <w:pPr>
              <w:rPr>
                <w:b/>
                <w:color w:val="FF0000"/>
                <w:sz w:val="22"/>
              </w:rPr>
            </w:pPr>
            <w:r w:rsidRPr="009218A2">
              <w:rPr>
                <w:b/>
                <w:color w:val="FF0000"/>
                <w:sz w:val="14"/>
              </w:rPr>
              <w:t>SUBSCRIPT</w:t>
            </w:r>
          </w:p>
        </w:tc>
        <w:tc>
          <w:tcPr>
            <w:tcW w:w="729" w:type="dxa"/>
          </w:tcPr>
          <w:p w14:paraId="32682D06" w14:textId="77777777" w:rsidR="009218A2" w:rsidRPr="009218A2" w:rsidRDefault="009218A2" w:rsidP="004C68C3">
            <w:pPr>
              <w:rPr>
                <w:b/>
                <w:color w:val="FF0000"/>
                <w:sz w:val="22"/>
              </w:rPr>
            </w:pPr>
            <w:r w:rsidRPr="009218A2">
              <w:rPr>
                <w:b/>
                <w:color w:val="FF0000"/>
                <w:sz w:val="22"/>
              </w:rPr>
              <w:t>0</w:t>
            </w:r>
          </w:p>
        </w:tc>
        <w:tc>
          <w:tcPr>
            <w:tcW w:w="972" w:type="dxa"/>
          </w:tcPr>
          <w:p w14:paraId="61940C34" w14:textId="77777777" w:rsidR="009218A2" w:rsidRPr="009218A2" w:rsidRDefault="009218A2" w:rsidP="004C68C3">
            <w:pPr>
              <w:rPr>
                <w:b/>
                <w:color w:val="FF0000"/>
                <w:sz w:val="22"/>
              </w:rPr>
            </w:pPr>
            <w:r w:rsidRPr="009218A2">
              <w:rPr>
                <w:b/>
                <w:color w:val="FF0000"/>
                <w:sz w:val="22"/>
              </w:rPr>
              <w:t>1</w:t>
            </w:r>
          </w:p>
        </w:tc>
        <w:tc>
          <w:tcPr>
            <w:tcW w:w="993" w:type="dxa"/>
          </w:tcPr>
          <w:p w14:paraId="07A51C9B" w14:textId="77777777" w:rsidR="009218A2" w:rsidRPr="009218A2" w:rsidRDefault="009218A2" w:rsidP="004C68C3">
            <w:pPr>
              <w:rPr>
                <w:b/>
                <w:color w:val="FF0000"/>
                <w:sz w:val="22"/>
              </w:rPr>
            </w:pPr>
            <w:r w:rsidRPr="009218A2">
              <w:rPr>
                <w:b/>
                <w:color w:val="FF0000"/>
                <w:sz w:val="22"/>
              </w:rPr>
              <w:t>2</w:t>
            </w:r>
          </w:p>
        </w:tc>
        <w:tc>
          <w:tcPr>
            <w:tcW w:w="993" w:type="dxa"/>
          </w:tcPr>
          <w:p w14:paraId="6447277F" w14:textId="77777777" w:rsidR="009218A2" w:rsidRPr="009218A2" w:rsidRDefault="009218A2" w:rsidP="004C68C3">
            <w:pPr>
              <w:rPr>
                <w:b/>
                <w:color w:val="FF0000"/>
                <w:sz w:val="22"/>
              </w:rPr>
            </w:pPr>
            <w:r w:rsidRPr="009218A2">
              <w:rPr>
                <w:b/>
                <w:color w:val="FF0000"/>
                <w:sz w:val="22"/>
              </w:rPr>
              <w:t>3</w:t>
            </w:r>
          </w:p>
        </w:tc>
        <w:tc>
          <w:tcPr>
            <w:tcW w:w="993" w:type="dxa"/>
          </w:tcPr>
          <w:p w14:paraId="18C30E07" w14:textId="77777777" w:rsidR="009218A2" w:rsidRPr="009218A2" w:rsidRDefault="009218A2" w:rsidP="004C68C3">
            <w:pPr>
              <w:rPr>
                <w:b/>
                <w:color w:val="FF0000"/>
                <w:sz w:val="22"/>
              </w:rPr>
            </w:pPr>
            <w:r w:rsidRPr="009218A2">
              <w:rPr>
                <w:b/>
                <w:color w:val="FF0000"/>
                <w:sz w:val="22"/>
              </w:rPr>
              <w:t>4</w:t>
            </w:r>
          </w:p>
        </w:tc>
        <w:tc>
          <w:tcPr>
            <w:tcW w:w="993" w:type="dxa"/>
          </w:tcPr>
          <w:p w14:paraId="0DFDE2AF" w14:textId="77777777" w:rsidR="009218A2" w:rsidRPr="009218A2" w:rsidRDefault="009218A2" w:rsidP="004C68C3">
            <w:pPr>
              <w:rPr>
                <w:b/>
                <w:color w:val="FF0000"/>
                <w:sz w:val="22"/>
              </w:rPr>
            </w:pPr>
            <w:r w:rsidRPr="009218A2">
              <w:rPr>
                <w:b/>
                <w:color w:val="FF0000"/>
                <w:sz w:val="22"/>
              </w:rPr>
              <w:t>5</w:t>
            </w:r>
          </w:p>
        </w:tc>
        <w:tc>
          <w:tcPr>
            <w:tcW w:w="893" w:type="dxa"/>
          </w:tcPr>
          <w:p w14:paraId="5FEE19A1" w14:textId="77777777" w:rsidR="009218A2" w:rsidRPr="009218A2" w:rsidRDefault="009218A2" w:rsidP="004C68C3">
            <w:pPr>
              <w:rPr>
                <w:b/>
                <w:color w:val="FF0000"/>
                <w:sz w:val="22"/>
              </w:rPr>
            </w:pPr>
            <w:r w:rsidRPr="009218A2">
              <w:rPr>
                <w:b/>
                <w:color w:val="FF0000"/>
                <w:sz w:val="22"/>
              </w:rPr>
              <w:t>6</w:t>
            </w:r>
          </w:p>
        </w:tc>
        <w:tc>
          <w:tcPr>
            <w:tcW w:w="893" w:type="dxa"/>
          </w:tcPr>
          <w:p w14:paraId="4C5A2F52" w14:textId="77777777" w:rsidR="009218A2" w:rsidRPr="009218A2" w:rsidRDefault="009218A2" w:rsidP="004C68C3">
            <w:pPr>
              <w:rPr>
                <w:b/>
                <w:color w:val="FF0000"/>
                <w:sz w:val="22"/>
              </w:rPr>
            </w:pPr>
            <w:r w:rsidRPr="009218A2">
              <w:rPr>
                <w:b/>
                <w:color w:val="FF0000"/>
                <w:sz w:val="22"/>
              </w:rPr>
              <w:t>7</w:t>
            </w:r>
          </w:p>
        </w:tc>
      </w:tr>
      <w:tr w:rsidR="009218A2" w:rsidRPr="009218A2" w14:paraId="1FF2B92C" w14:textId="77777777" w:rsidTr="004C68C3">
        <w:tc>
          <w:tcPr>
            <w:tcW w:w="1297" w:type="dxa"/>
          </w:tcPr>
          <w:p w14:paraId="48FA3924" w14:textId="77777777" w:rsidR="009218A2" w:rsidRPr="009218A2" w:rsidRDefault="009218A2" w:rsidP="004C68C3">
            <w:pPr>
              <w:rPr>
                <w:sz w:val="22"/>
              </w:rPr>
            </w:pPr>
            <w:r w:rsidRPr="009218A2">
              <w:rPr>
                <w:sz w:val="22"/>
              </w:rPr>
              <w:t>Array</w:t>
            </w:r>
          </w:p>
        </w:tc>
        <w:tc>
          <w:tcPr>
            <w:tcW w:w="729" w:type="dxa"/>
          </w:tcPr>
          <w:p w14:paraId="426EEED2" w14:textId="77777777" w:rsidR="009218A2" w:rsidRPr="009218A2" w:rsidRDefault="009218A2" w:rsidP="004C68C3">
            <w:pPr>
              <w:rPr>
                <w:sz w:val="22"/>
              </w:rPr>
            </w:pPr>
            <w:r w:rsidRPr="009218A2">
              <w:rPr>
                <w:sz w:val="22"/>
              </w:rPr>
              <w:t>5</w:t>
            </w:r>
          </w:p>
        </w:tc>
        <w:tc>
          <w:tcPr>
            <w:tcW w:w="972" w:type="dxa"/>
          </w:tcPr>
          <w:p w14:paraId="34CCD8D7" w14:textId="77777777" w:rsidR="009218A2" w:rsidRPr="009218A2" w:rsidRDefault="009218A2" w:rsidP="004C68C3">
            <w:pPr>
              <w:rPr>
                <w:sz w:val="22"/>
              </w:rPr>
            </w:pPr>
            <w:r w:rsidRPr="009218A2">
              <w:rPr>
                <w:sz w:val="22"/>
              </w:rPr>
              <w:t>9</w:t>
            </w:r>
          </w:p>
        </w:tc>
        <w:tc>
          <w:tcPr>
            <w:tcW w:w="993" w:type="dxa"/>
          </w:tcPr>
          <w:p w14:paraId="31A76ED2" w14:textId="77777777" w:rsidR="009218A2" w:rsidRPr="009218A2" w:rsidRDefault="009218A2" w:rsidP="004C68C3">
            <w:pPr>
              <w:rPr>
                <w:sz w:val="22"/>
              </w:rPr>
            </w:pPr>
            <w:r w:rsidRPr="009218A2">
              <w:rPr>
                <w:sz w:val="22"/>
              </w:rPr>
              <w:t>11</w:t>
            </w:r>
          </w:p>
        </w:tc>
        <w:tc>
          <w:tcPr>
            <w:tcW w:w="993" w:type="dxa"/>
          </w:tcPr>
          <w:p w14:paraId="7F534966" w14:textId="77777777" w:rsidR="009218A2" w:rsidRPr="009218A2" w:rsidRDefault="009218A2" w:rsidP="004C68C3">
            <w:pPr>
              <w:rPr>
                <w:sz w:val="22"/>
              </w:rPr>
            </w:pPr>
            <w:r w:rsidRPr="009218A2">
              <w:rPr>
                <w:sz w:val="22"/>
              </w:rPr>
              <w:t>12</w:t>
            </w:r>
          </w:p>
        </w:tc>
        <w:tc>
          <w:tcPr>
            <w:tcW w:w="993" w:type="dxa"/>
          </w:tcPr>
          <w:p w14:paraId="3933C976" w14:textId="77777777" w:rsidR="009218A2" w:rsidRPr="009218A2" w:rsidRDefault="009218A2" w:rsidP="004C68C3">
            <w:pPr>
              <w:rPr>
                <w:sz w:val="22"/>
              </w:rPr>
            </w:pPr>
            <w:r w:rsidRPr="009218A2">
              <w:rPr>
                <w:sz w:val="22"/>
              </w:rPr>
              <w:t>13</w:t>
            </w:r>
          </w:p>
        </w:tc>
        <w:tc>
          <w:tcPr>
            <w:tcW w:w="993" w:type="dxa"/>
          </w:tcPr>
          <w:p w14:paraId="12C49401" w14:textId="77777777" w:rsidR="009218A2" w:rsidRPr="009218A2" w:rsidRDefault="009218A2" w:rsidP="004C68C3">
            <w:pPr>
              <w:rPr>
                <w:sz w:val="22"/>
              </w:rPr>
            </w:pPr>
            <w:r w:rsidRPr="009218A2">
              <w:rPr>
                <w:sz w:val="22"/>
              </w:rPr>
              <w:t>15</w:t>
            </w:r>
          </w:p>
        </w:tc>
        <w:tc>
          <w:tcPr>
            <w:tcW w:w="893" w:type="dxa"/>
          </w:tcPr>
          <w:p w14:paraId="1A6E9F91" w14:textId="77777777" w:rsidR="009218A2" w:rsidRPr="009218A2" w:rsidRDefault="009218A2" w:rsidP="004C68C3">
            <w:pPr>
              <w:rPr>
                <w:sz w:val="22"/>
              </w:rPr>
            </w:pPr>
            <w:r w:rsidRPr="009218A2">
              <w:rPr>
                <w:sz w:val="22"/>
              </w:rPr>
              <w:t>18</w:t>
            </w:r>
          </w:p>
        </w:tc>
        <w:tc>
          <w:tcPr>
            <w:tcW w:w="893" w:type="dxa"/>
          </w:tcPr>
          <w:p w14:paraId="20EC2FCE" w14:textId="77777777" w:rsidR="009218A2" w:rsidRPr="009218A2" w:rsidRDefault="009218A2" w:rsidP="004C68C3">
            <w:pPr>
              <w:rPr>
                <w:sz w:val="22"/>
              </w:rPr>
            </w:pPr>
            <w:r w:rsidRPr="009218A2">
              <w:rPr>
                <w:sz w:val="22"/>
              </w:rPr>
              <w:t>20</w:t>
            </w:r>
          </w:p>
        </w:tc>
      </w:tr>
    </w:tbl>
    <w:p w14:paraId="3DB67D77" w14:textId="77777777" w:rsidR="00737C35" w:rsidRPr="009218A2" w:rsidRDefault="00737C35">
      <w:pPr>
        <w:rPr>
          <w:sz w:val="22"/>
        </w:rPr>
      </w:pPr>
    </w:p>
    <w:tbl>
      <w:tblPr>
        <w:tblStyle w:val="TableGrid"/>
        <w:tblW w:w="0" w:type="auto"/>
        <w:tblLook w:val="04A0" w:firstRow="1" w:lastRow="0" w:firstColumn="1" w:lastColumn="0" w:noHBand="0" w:noVBand="1"/>
      </w:tblPr>
      <w:tblGrid>
        <w:gridCol w:w="465"/>
        <w:gridCol w:w="1434"/>
        <w:gridCol w:w="955"/>
        <w:gridCol w:w="976"/>
        <w:gridCol w:w="980"/>
        <w:gridCol w:w="979"/>
        <w:gridCol w:w="980"/>
        <w:gridCol w:w="980"/>
        <w:gridCol w:w="881"/>
      </w:tblGrid>
      <w:tr w:rsidR="009218A2" w:rsidRPr="009218A2" w14:paraId="6BC46531" w14:textId="77777777" w:rsidTr="009218A2">
        <w:tc>
          <w:tcPr>
            <w:tcW w:w="468" w:type="dxa"/>
          </w:tcPr>
          <w:p w14:paraId="1CF805B7" w14:textId="77777777" w:rsidR="009218A2" w:rsidRPr="009218A2" w:rsidRDefault="009218A2" w:rsidP="004C68C3">
            <w:pPr>
              <w:rPr>
                <w:color w:val="FF0000"/>
                <w:sz w:val="22"/>
              </w:rPr>
            </w:pPr>
            <w:r w:rsidRPr="009218A2">
              <w:rPr>
                <w:color w:val="FF0000"/>
                <w:sz w:val="22"/>
              </w:rPr>
              <w:t>1</w:t>
            </w:r>
          </w:p>
        </w:tc>
        <w:tc>
          <w:tcPr>
            <w:tcW w:w="1458" w:type="dxa"/>
          </w:tcPr>
          <w:p w14:paraId="71FFFBE5" w14:textId="77777777" w:rsidR="009218A2" w:rsidRPr="009218A2" w:rsidRDefault="009218A2" w:rsidP="004C68C3">
            <w:pPr>
              <w:rPr>
                <w:sz w:val="22"/>
              </w:rPr>
            </w:pPr>
            <w:r w:rsidRPr="009218A2">
              <w:rPr>
                <w:sz w:val="22"/>
              </w:rPr>
              <w:t>L</w:t>
            </w:r>
          </w:p>
        </w:tc>
        <w:tc>
          <w:tcPr>
            <w:tcW w:w="972" w:type="dxa"/>
          </w:tcPr>
          <w:p w14:paraId="046F65CC" w14:textId="77777777" w:rsidR="009218A2" w:rsidRPr="009218A2" w:rsidRDefault="009218A2" w:rsidP="004C68C3">
            <w:pPr>
              <w:rPr>
                <w:sz w:val="22"/>
              </w:rPr>
            </w:pPr>
          </w:p>
        </w:tc>
        <w:tc>
          <w:tcPr>
            <w:tcW w:w="993" w:type="dxa"/>
          </w:tcPr>
          <w:p w14:paraId="40A10246" w14:textId="77777777" w:rsidR="009218A2" w:rsidRPr="009218A2" w:rsidRDefault="009218A2" w:rsidP="004C68C3">
            <w:pPr>
              <w:rPr>
                <w:sz w:val="22"/>
              </w:rPr>
            </w:pPr>
          </w:p>
        </w:tc>
        <w:tc>
          <w:tcPr>
            <w:tcW w:w="993" w:type="dxa"/>
          </w:tcPr>
          <w:p w14:paraId="7BE115FC" w14:textId="77777777" w:rsidR="009218A2" w:rsidRPr="009218A2" w:rsidRDefault="009218A2" w:rsidP="004C68C3">
            <w:pPr>
              <w:rPr>
                <w:sz w:val="22"/>
              </w:rPr>
            </w:pPr>
            <w:r w:rsidRPr="009218A2">
              <w:rPr>
                <w:sz w:val="22"/>
              </w:rPr>
              <w:t>M</w:t>
            </w:r>
          </w:p>
        </w:tc>
        <w:tc>
          <w:tcPr>
            <w:tcW w:w="993" w:type="dxa"/>
          </w:tcPr>
          <w:p w14:paraId="05156D98" w14:textId="77777777" w:rsidR="009218A2" w:rsidRPr="009218A2" w:rsidRDefault="009218A2" w:rsidP="004C68C3">
            <w:pPr>
              <w:rPr>
                <w:sz w:val="22"/>
              </w:rPr>
            </w:pPr>
          </w:p>
        </w:tc>
        <w:tc>
          <w:tcPr>
            <w:tcW w:w="993" w:type="dxa"/>
          </w:tcPr>
          <w:p w14:paraId="221A1C3D" w14:textId="77777777" w:rsidR="009218A2" w:rsidRPr="009218A2" w:rsidRDefault="009218A2" w:rsidP="004C68C3">
            <w:pPr>
              <w:rPr>
                <w:sz w:val="22"/>
              </w:rPr>
            </w:pPr>
          </w:p>
        </w:tc>
        <w:tc>
          <w:tcPr>
            <w:tcW w:w="993" w:type="dxa"/>
          </w:tcPr>
          <w:p w14:paraId="5EBA1697" w14:textId="77777777" w:rsidR="009218A2" w:rsidRPr="009218A2" w:rsidRDefault="009218A2" w:rsidP="004C68C3">
            <w:pPr>
              <w:rPr>
                <w:sz w:val="22"/>
              </w:rPr>
            </w:pPr>
          </w:p>
        </w:tc>
        <w:tc>
          <w:tcPr>
            <w:tcW w:w="885" w:type="dxa"/>
          </w:tcPr>
          <w:p w14:paraId="2401952B" w14:textId="77777777" w:rsidR="009218A2" w:rsidRPr="009218A2" w:rsidRDefault="009218A2" w:rsidP="004C68C3">
            <w:pPr>
              <w:rPr>
                <w:sz w:val="22"/>
              </w:rPr>
            </w:pPr>
            <w:r w:rsidRPr="009218A2">
              <w:rPr>
                <w:sz w:val="22"/>
              </w:rPr>
              <w:t>H</w:t>
            </w:r>
          </w:p>
        </w:tc>
      </w:tr>
      <w:tr w:rsidR="009218A2" w:rsidRPr="009218A2" w14:paraId="011FF571" w14:textId="77777777" w:rsidTr="009218A2">
        <w:tc>
          <w:tcPr>
            <w:tcW w:w="468" w:type="dxa"/>
          </w:tcPr>
          <w:p w14:paraId="686AE915" w14:textId="77777777" w:rsidR="009218A2" w:rsidRPr="009218A2" w:rsidRDefault="009218A2" w:rsidP="004C68C3">
            <w:pPr>
              <w:rPr>
                <w:color w:val="FF0000"/>
                <w:sz w:val="22"/>
              </w:rPr>
            </w:pPr>
            <w:r w:rsidRPr="009218A2">
              <w:rPr>
                <w:color w:val="FF0000"/>
                <w:sz w:val="22"/>
              </w:rPr>
              <w:t>2</w:t>
            </w:r>
          </w:p>
        </w:tc>
        <w:tc>
          <w:tcPr>
            <w:tcW w:w="1458" w:type="dxa"/>
          </w:tcPr>
          <w:p w14:paraId="687CB433" w14:textId="77777777" w:rsidR="009218A2" w:rsidRPr="009218A2" w:rsidRDefault="009218A2" w:rsidP="004C68C3">
            <w:pPr>
              <w:rPr>
                <w:sz w:val="22"/>
              </w:rPr>
            </w:pPr>
          </w:p>
        </w:tc>
        <w:tc>
          <w:tcPr>
            <w:tcW w:w="972" w:type="dxa"/>
          </w:tcPr>
          <w:p w14:paraId="131A061C" w14:textId="77777777" w:rsidR="009218A2" w:rsidRPr="009218A2" w:rsidRDefault="009218A2" w:rsidP="004C68C3">
            <w:pPr>
              <w:rPr>
                <w:sz w:val="22"/>
              </w:rPr>
            </w:pPr>
          </w:p>
        </w:tc>
        <w:tc>
          <w:tcPr>
            <w:tcW w:w="993" w:type="dxa"/>
          </w:tcPr>
          <w:p w14:paraId="68692421" w14:textId="77777777" w:rsidR="009218A2" w:rsidRPr="009218A2" w:rsidRDefault="009218A2" w:rsidP="004C68C3">
            <w:pPr>
              <w:rPr>
                <w:sz w:val="22"/>
              </w:rPr>
            </w:pPr>
          </w:p>
        </w:tc>
        <w:tc>
          <w:tcPr>
            <w:tcW w:w="993" w:type="dxa"/>
          </w:tcPr>
          <w:p w14:paraId="249BFC87" w14:textId="77777777" w:rsidR="009218A2" w:rsidRPr="009218A2" w:rsidRDefault="009218A2" w:rsidP="004C68C3">
            <w:pPr>
              <w:rPr>
                <w:sz w:val="22"/>
              </w:rPr>
            </w:pPr>
          </w:p>
        </w:tc>
        <w:tc>
          <w:tcPr>
            <w:tcW w:w="993" w:type="dxa"/>
          </w:tcPr>
          <w:p w14:paraId="0F338829" w14:textId="77777777" w:rsidR="009218A2" w:rsidRPr="009218A2" w:rsidRDefault="009218A2" w:rsidP="004C68C3">
            <w:pPr>
              <w:rPr>
                <w:sz w:val="22"/>
              </w:rPr>
            </w:pPr>
            <w:r w:rsidRPr="009218A2">
              <w:rPr>
                <w:sz w:val="22"/>
              </w:rPr>
              <w:t>L</w:t>
            </w:r>
          </w:p>
        </w:tc>
        <w:tc>
          <w:tcPr>
            <w:tcW w:w="993" w:type="dxa"/>
          </w:tcPr>
          <w:p w14:paraId="46FB3A73" w14:textId="77777777" w:rsidR="009218A2" w:rsidRPr="009218A2" w:rsidRDefault="009218A2" w:rsidP="004C68C3">
            <w:pPr>
              <w:rPr>
                <w:sz w:val="22"/>
              </w:rPr>
            </w:pPr>
            <w:r w:rsidRPr="009218A2">
              <w:rPr>
                <w:sz w:val="22"/>
              </w:rPr>
              <w:t>M</w:t>
            </w:r>
          </w:p>
        </w:tc>
        <w:tc>
          <w:tcPr>
            <w:tcW w:w="993" w:type="dxa"/>
          </w:tcPr>
          <w:p w14:paraId="2EFE3867" w14:textId="77777777" w:rsidR="009218A2" w:rsidRPr="009218A2" w:rsidRDefault="009218A2" w:rsidP="004C68C3">
            <w:pPr>
              <w:rPr>
                <w:sz w:val="22"/>
              </w:rPr>
            </w:pPr>
          </w:p>
        </w:tc>
        <w:tc>
          <w:tcPr>
            <w:tcW w:w="885" w:type="dxa"/>
          </w:tcPr>
          <w:p w14:paraId="69C68D19" w14:textId="77777777" w:rsidR="009218A2" w:rsidRPr="009218A2" w:rsidRDefault="009218A2" w:rsidP="004C68C3">
            <w:pPr>
              <w:rPr>
                <w:sz w:val="22"/>
              </w:rPr>
            </w:pPr>
            <w:r w:rsidRPr="009218A2">
              <w:rPr>
                <w:sz w:val="22"/>
              </w:rPr>
              <w:t>H</w:t>
            </w:r>
          </w:p>
        </w:tc>
      </w:tr>
      <w:tr w:rsidR="009218A2" w:rsidRPr="009218A2" w14:paraId="57284605" w14:textId="77777777" w:rsidTr="009218A2">
        <w:tc>
          <w:tcPr>
            <w:tcW w:w="468" w:type="dxa"/>
          </w:tcPr>
          <w:p w14:paraId="42179F1B" w14:textId="77777777" w:rsidR="009218A2" w:rsidRPr="009218A2" w:rsidRDefault="009218A2" w:rsidP="004C68C3">
            <w:pPr>
              <w:rPr>
                <w:color w:val="FF0000"/>
                <w:sz w:val="22"/>
              </w:rPr>
            </w:pPr>
            <w:r w:rsidRPr="009218A2">
              <w:rPr>
                <w:color w:val="FF0000"/>
                <w:sz w:val="22"/>
              </w:rPr>
              <w:t>3</w:t>
            </w:r>
          </w:p>
        </w:tc>
        <w:tc>
          <w:tcPr>
            <w:tcW w:w="1458" w:type="dxa"/>
          </w:tcPr>
          <w:p w14:paraId="1F3FAB59" w14:textId="77777777" w:rsidR="009218A2" w:rsidRPr="009218A2" w:rsidRDefault="009218A2" w:rsidP="004C68C3">
            <w:pPr>
              <w:rPr>
                <w:sz w:val="22"/>
              </w:rPr>
            </w:pPr>
          </w:p>
        </w:tc>
        <w:tc>
          <w:tcPr>
            <w:tcW w:w="972" w:type="dxa"/>
          </w:tcPr>
          <w:p w14:paraId="689D40C8" w14:textId="77777777" w:rsidR="009218A2" w:rsidRPr="009218A2" w:rsidRDefault="009218A2" w:rsidP="004C68C3">
            <w:pPr>
              <w:rPr>
                <w:sz w:val="22"/>
              </w:rPr>
            </w:pPr>
          </w:p>
        </w:tc>
        <w:tc>
          <w:tcPr>
            <w:tcW w:w="993" w:type="dxa"/>
          </w:tcPr>
          <w:p w14:paraId="73CB357C" w14:textId="77777777" w:rsidR="009218A2" w:rsidRPr="009218A2" w:rsidRDefault="009218A2" w:rsidP="004C68C3">
            <w:pPr>
              <w:rPr>
                <w:sz w:val="22"/>
              </w:rPr>
            </w:pPr>
          </w:p>
        </w:tc>
        <w:tc>
          <w:tcPr>
            <w:tcW w:w="993" w:type="dxa"/>
          </w:tcPr>
          <w:p w14:paraId="55CFC76A" w14:textId="77777777" w:rsidR="009218A2" w:rsidRPr="009218A2" w:rsidRDefault="009218A2" w:rsidP="004C68C3">
            <w:pPr>
              <w:rPr>
                <w:sz w:val="22"/>
              </w:rPr>
            </w:pPr>
          </w:p>
        </w:tc>
        <w:tc>
          <w:tcPr>
            <w:tcW w:w="993" w:type="dxa"/>
          </w:tcPr>
          <w:p w14:paraId="1F22009B" w14:textId="77777777" w:rsidR="009218A2" w:rsidRPr="009218A2" w:rsidRDefault="009218A2" w:rsidP="004C68C3">
            <w:pPr>
              <w:rPr>
                <w:sz w:val="22"/>
              </w:rPr>
            </w:pPr>
          </w:p>
        </w:tc>
        <w:tc>
          <w:tcPr>
            <w:tcW w:w="993" w:type="dxa"/>
          </w:tcPr>
          <w:p w14:paraId="767DFEA4" w14:textId="77777777" w:rsidR="009218A2" w:rsidRPr="009218A2" w:rsidRDefault="009218A2" w:rsidP="004C68C3">
            <w:pPr>
              <w:rPr>
                <w:sz w:val="22"/>
              </w:rPr>
            </w:pPr>
          </w:p>
        </w:tc>
        <w:tc>
          <w:tcPr>
            <w:tcW w:w="993" w:type="dxa"/>
          </w:tcPr>
          <w:p w14:paraId="5A9ECC97" w14:textId="77777777" w:rsidR="009218A2" w:rsidRPr="009218A2" w:rsidRDefault="009218A2" w:rsidP="004C68C3">
            <w:pPr>
              <w:rPr>
                <w:sz w:val="22"/>
              </w:rPr>
            </w:pPr>
            <w:r w:rsidRPr="009218A2">
              <w:rPr>
                <w:sz w:val="22"/>
              </w:rPr>
              <w:t>L M</w:t>
            </w:r>
          </w:p>
        </w:tc>
        <w:tc>
          <w:tcPr>
            <w:tcW w:w="885" w:type="dxa"/>
          </w:tcPr>
          <w:p w14:paraId="191BB62B" w14:textId="77777777" w:rsidR="009218A2" w:rsidRPr="009218A2" w:rsidRDefault="009218A2" w:rsidP="004C68C3">
            <w:pPr>
              <w:rPr>
                <w:sz w:val="22"/>
              </w:rPr>
            </w:pPr>
            <w:r w:rsidRPr="009218A2">
              <w:rPr>
                <w:sz w:val="22"/>
              </w:rPr>
              <w:t>H</w:t>
            </w:r>
          </w:p>
        </w:tc>
      </w:tr>
      <w:tr w:rsidR="009218A2" w:rsidRPr="009218A2" w14:paraId="01950A0A" w14:textId="77777777" w:rsidTr="009218A2">
        <w:tc>
          <w:tcPr>
            <w:tcW w:w="468" w:type="dxa"/>
          </w:tcPr>
          <w:p w14:paraId="3F1302B6" w14:textId="77777777" w:rsidR="009218A2" w:rsidRPr="009218A2" w:rsidRDefault="009218A2" w:rsidP="004C68C3">
            <w:pPr>
              <w:rPr>
                <w:color w:val="FF0000"/>
                <w:sz w:val="22"/>
              </w:rPr>
            </w:pPr>
            <w:r w:rsidRPr="009218A2">
              <w:rPr>
                <w:color w:val="FF0000"/>
                <w:sz w:val="22"/>
              </w:rPr>
              <w:t>4</w:t>
            </w:r>
          </w:p>
        </w:tc>
        <w:tc>
          <w:tcPr>
            <w:tcW w:w="1458" w:type="dxa"/>
          </w:tcPr>
          <w:p w14:paraId="575BD23D" w14:textId="77777777" w:rsidR="009218A2" w:rsidRPr="009218A2" w:rsidRDefault="009218A2" w:rsidP="004C68C3">
            <w:pPr>
              <w:rPr>
                <w:sz w:val="22"/>
              </w:rPr>
            </w:pPr>
          </w:p>
        </w:tc>
        <w:tc>
          <w:tcPr>
            <w:tcW w:w="972" w:type="dxa"/>
          </w:tcPr>
          <w:p w14:paraId="789D4AFE" w14:textId="77777777" w:rsidR="009218A2" w:rsidRPr="009218A2" w:rsidRDefault="009218A2" w:rsidP="004C68C3">
            <w:pPr>
              <w:rPr>
                <w:sz w:val="22"/>
              </w:rPr>
            </w:pPr>
          </w:p>
        </w:tc>
        <w:tc>
          <w:tcPr>
            <w:tcW w:w="993" w:type="dxa"/>
          </w:tcPr>
          <w:p w14:paraId="4552F480" w14:textId="77777777" w:rsidR="009218A2" w:rsidRPr="009218A2" w:rsidRDefault="009218A2" w:rsidP="004C68C3">
            <w:pPr>
              <w:rPr>
                <w:sz w:val="22"/>
              </w:rPr>
            </w:pPr>
          </w:p>
        </w:tc>
        <w:tc>
          <w:tcPr>
            <w:tcW w:w="993" w:type="dxa"/>
          </w:tcPr>
          <w:p w14:paraId="1A7AA0A7" w14:textId="77777777" w:rsidR="009218A2" w:rsidRPr="009218A2" w:rsidRDefault="009218A2" w:rsidP="004C68C3">
            <w:pPr>
              <w:rPr>
                <w:sz w:val="22"/>
              </w:rPr>
            </w:pPr>
          </w:p>
        </w:tc>
        <w:tc>
          <w:tcPr>
            <w:tcW w:w="993" w:type="dxa"/>
          </w:tcPr>
          <w:p w14:paraId="6D71EB73" w14:textId="77777777" w:rsidR="009218A2" w:rsidRPr="009218A2" w:rsidRDefault="009218A2" w:rsidP="004C68C3">
            <w:pPr>
              <w:rPr>
                <w:sz w:val="22"/>
              </w:rPr>
            </w:pPr>
          </w:p>
        </w:tc>
        <w:tc>
          <w:tcPr>
            <w:tcW w:w="993" w:type="dxa"/>
          </w:tcPr>
          <w:p w14:paraId="4662913D" w14:textId="77777777" w:rsidR="009218A2" w:rsidRPr="009218A2" w:rsidRDefault="009218A2" w:rsidP="004C68C3">
            <w:pPr>
              <w:rPr>
                <w:sz w:val="22"/>
              </w:rPr>
            </w:pPr>
          </w:p>
        </w:tc>
        <w:tc>
          <w:tcPr>
            <w:tcW w:w="993" w:type="dxa"/>
          </w:tcPr>
          <w:p w14:paraId="4E6AB1BE" w14:textId="77777777" w:rsidR="009218A2" w:rsidRPr="009218A2" w:rsidRDefault="009218A2" w:rsidP="004C68C3">
            <w:pPr>
              <w:rPr>
                <w:sz w:val="22"/>
              </w:rPr>
            </w:pPr>
          </w:p>
        </w:tc>
        <w:tc>
          <w:tcPr>
            <w:tcW w:w="885" w:type="dxa"/>
          </w:tcPr>
          <w:p w14:paraId="6E31A508" w14:textId="77777777" w:rsidR="009218A2" w:rsidRPr="009218A2" w:rsidRDefault="009218A2" w:rsidP="004C68C3">
            <w:pPr>
              <w:rPr>
                <w:sz w:val="22"/>
              </w:rPr>
            </w:pPr>
            <w:r w:rsidRPr="009218A2">
              <w:rPr>
                <w:sz w:val="22"/>
              </w:rPr>
              <w:t>LHM</w:t>
            </w:r>
          </w:p>
        </w:tc>
      </w:tr>
      <w:tr w:rsidR="009218A2" w:rsidRPr="009218A2" w14:paraId="3F25B5C4" w14:textId="77777777" w:rsidTr="009218A2">
        <w:tc>
          <w:tcPr>
            <w:tcW w:w="468" w:type="dxa"/>
          </w:tcPr>
          <w:p w14:paraId="4DAEC4EC" w14:textId="77777777" w:rsidR="009218A2" w:rsidRPr="009218A2" w:rsidRDefault="009218A2" w:rsidP="004C68C3">
            <w:pPr>
              <w:rPr>
                <w:color w:val="FF0000"/>
                <w:sz w:val="22"/>
              </w:rPr>
            </w:pPr>
            <w:r w:rsidRPr="009218A2">
              <w:rPr>
                <w:color w:val="FF0000"/>
                <w:sz w:val="22"/>
              </w:rPr>
              <w:t>5</w:t>
            </w:r>
          </w:p>
        </w:tc>
        <w:tc>
          <w:tcPr>
            <w:tcW w:w="1458" w:type="dxa"/>
          </w:tcPr>
          <w:p w14:paraId="44C580C8" w14:textId="77777777" w:rsidR="009218A2" w:rsidRPr="009218A2" w:rsidRDefault="009218A2" w:rsidP="004C68C3">
            <w:pPr>
              <w:rPr>
                <w:sz w:val="22"/>
              </w:rPr>
            </w:pPr>
          </w:p>
        </w:tc>
        <w:tc>
          <w:tcPr>
            <w:tcW w:w="972" w:type="dxa"/>
          </w:tcPr>
          <w:p w14:paraId="67EA3EF0" w14:textId="77777777" w:rsidR="009218A2" w:rsidRPr="009218A2" w:rsidRDefault="009218A2" w:rsidP="004C68C3">
            <w:pPr>
              <w:rPr>
                <w:sz w:val="22"/>
              </w:rPr>
            </w:pPr>
          </w:p>
        </w:tc>
        <w:tc>
          <w:tcPr>
            <w:tcW w:w="993" w:type="dxa"/>
          </w:tcPr>
          <w:p w14:paraId="207D6591" w14:textId="77777777" w:rsidR="009218A2" w:rsidRPr="009218A2" w:rsidRDefault="009218A2" w:rsidP="004C68C3">
            <w:pPr>
              <w:rPr>
                <w:sz w:val="22"/>
              </w:rPr>
            </w:pPr>
          </w:p>
        </w:tc>
        <w:tc>
          <w:tcPr>
            <w:tcW w:w="993" w:type="dxa"/>
          </w:tcPr>
          <w:p w14:paraId="05AE2021" w14:textId="77777777" w:rsidR="009218A2" w:rsidRPr="009218A2" w:rsidRDefault="009218A2" w:rsidP="004C68C3">
            <w:pPr>
              <w:rPr>
                <w:sz w:val="22"/>
              </w:rPr>
            </w:pPr>
          </w:p>
        </w:tc>
        <w:tc>
          <w:tcPr>
            <w:tcW w:w="993" w:type="dxa"/>
          </w:tcPr>
          <w:p w14:paraId="04134B2A" w14:textId="77777777" w:rsidR="009218A2" w:rsidRPr="009218A2" w:rsidRDefault="009218A2" w:rsidP="004C68C3">
            <w:pPr>
              <w:rPr>
                <w:sz w:val="22"/>
              </w:rPr>
            </w:pPr>
          </w:p>
        </w:tc>
        <w:tc>
          <w:tcPr>
            <w:tcW w:w="993" w:type="dxa"/>
          </w:tcPr>
          <w:p w14:paraId="73372E12" w14:textId="77777777" w:rsidR="009218A2" w:rsidRPr="009218A2" w:rsidRDefault="009218A2" w:rsidP="004C68C3">
            <w:pPr>
              <w:rPr>
                <w:sz w:val="22"/>
              </w:rPr>
            </w:pPr>
          </w:p>
        </w:tc>
        <w:tc>
          <w:tcPr>
            <w:tcW w:w="993" w:type="dxa"/>
          </w:tcPr>
          <w:p w14:paraId="26EF6200" w14:textId="77777777" w:rsidR="009218A2" w:rsidRPr="009218A2" w:rsidRDefault="009218A2" w:rsidP="004C68C3">
            <w:pPr>
              <w:rPr>
                <w:sz w:val="22"/>
              </w:rPr>
            </w:pPr>
            <w:r w:rsidRPr="009218A2">
              <w:rPr>
                <w:sz w:val="22"/>
              </w:rPr>
              <w:t>H</w:t>
            </w:r>
          </w:p>
        </w:tc>
        <w:tc>
          <w:tcPr>
            <w:tcW w:w="885" w:type="dxa"/>
          </w:tcPr>
          <w:p w14:paraId="488F5E69" w14:textId="77777777" w:rsidR="009218A2" w:rsidRPr="009218A2" w:rsidRDefault="009218A2" w:rsidP="004C68C3">
            <w:pPr>
              <w:rPr>
                <w:sz w:val="22"/>
              </w:rPr>
            </w:pPr>
            <w:r w:rsidRPr="009218A2">
              <w:rPr>
                <w:sz w:val="22"/>
              </w:rPr>
              <w:t>L</w:t>
            </w:r>
          </w:p>
        </w:tc>
      </w:tr>
      <w:tr w:rsidR="009218A2" w:rsidRPr="009218A2" w14:paraId="2087BDC3" w14:textId="77777777" w:rsidTr="009218A2">
        <w:tc>
          <w:tcPr>
            <w:tcW w:w="468" w:type="dxa"/>
          </w:tcPr>
          <w:p w14:paraId="24BAEEF4" w14:textId="77777777" w:rsidR="009218A2" w:rsidRPr="009218A2" w:rsidRDefault="009218A2" w:rsidP="004C68C3">
            <w:pPr>
              <w:rPr>
                <w:color w:val="FF0000"/>
                <w:sz w:val="22"/>
              </w:rPr>
            </w:pPr>
            <w:r w:rsidRPr="009218A2">
              <w:rPr>
                <w:color w:val="FF0000"/>
                <w:sz w:val="22"/>
              </w:rPr>
              <w:t>6</w:t>
            </w:r>
          </w:p>
        </w:tc>
        <w:tc>
          <w:tcPr>
            <w:tcW w:w="1458" w:type="dxa"/>
          </w:tcPr>
          <w:p w14:paraId="326DDCCF" w14:textId="77777777" w:rsidR="009218A2" w:rsidRPr="009218A2" w:rsidRDefault="009218A2" w:rsidP="004C68C3">
            <w:pPr>
              <w:rPr>
                <w:sz w:val="22"/>
              </w:rPr>
            </w:pPr>
          </w:p>
        </w:tc>
        <w:tc>
          <w:tcPr>
            <w:tcW w:w="972" w:type="dxa"/>
          </w:tcPr>
          <w:p w14:paraId="3BBCC6B1" w14:textId="77777777" w:rsidR="009218A2" w:rsidRPr="009218A2" w:rsidRDefault="009218A2" w:rsidP="004C68C3">
            <w:pPr>
              <w:rPr>
                <w:sz w:val="22"/>
              </w:rPr>
            </w:pPr>
          </w:p>
        </w:tc>
        <w:tc>
          <w:tcPr>
            <w:tcW w:w="993" w:type="dxa"/>
          </w:tcPr>
          <w:p w14:paraId="541F57CE" w14:textId="77777777" w:rsidR="009218A2" w:rsidRPr="009218A2" w:rsidRDefault="009218A2" w:rsidP="004C68C3">
            <w:pPr>
              <w:rPr>
                <w:sz w:val="22"/>
              </w:rPr>
            </w:pPr>
          </w:p>
        </w:tc>
        <w:tc>
          <w:tcPr>
            <w:tcW w:w="993" w:type="dxa"/>
          </w:tcPr>
          <w:p w14:paraId="51785C11" w14:textId="77777777" w:rsidR="009218A2" w:rsidRPr="009218A2" w:rsidRDefault="009218A2" w:rsidP="004C68C3">
            <w:pPr>
              <w:rPr>
                <w:sz w:val="22"/>
              </w:rPr>
            </w:pPr>
          </w:p>
        </w:tc>
        <w:tc>
          <w:tcPr>
            <w:tcW w:w="993" w:type="dxa"/>
          </w:tcPr>
          <w:p w14:paraId="1170D70A" w14:textId="77777777" w:rsidR="009218A2" w:rsidRPr="009218A2" w:rsidRDefault="009218A2" w:rsidP="004C68C3">
            <w:pPr>
              <w:rPr>
                <w:sz w:val="22"/>
              </w:rPr>
            </w:pPr>
          </w:p>
        </w:tc>
        <w:tc>
          <w:tcPr>
            <w:tcW w:w="993" w:type="dxa"/>
          </w:tcPr>
          <w:p w14:paraId="30F64C76" w14:textId="77777777" w:rsidR="009218A2" w:rsidRPr="009218A2" w:rsidRDefault="009218A2" w:rsidP="004C68C3">
            <w:pPr>
              <w:rPr>
                <w:sz w:val="22"/>
              </w:rPr>
            </w:pPr>
          </w:p>
        </w:tc>
        <w:tc>
          <w:tcPr>
            <w:tcW w:w="993" w:type="dxa"/>
          </w:tcPr>
          <w:p w14:paraId="73E01CB0" w14:textId="77777777" w:rsidR="009218A2" w:rsidRPr="009218A2" w:rsidRDefault="009218A2" w:rsidP="004C68C3">
            <w:pPr>
              <w:rPr>
                <w:sz w:val="22"/>
              </w:rPr>
            </w:pPr>
          </w:p>
        </w:tc>
        <w:tc>
          <w:tcPr>
            <w:tcW w:w="885" w:type="dxa"/>
          </w:tcPr>
          <w:p w14:paraId="77B97343" w14:textId="77777777" w:rsidR="009218A2" w:rsidRPr="009218A2" w:rsidRDefault="009218A2" w:rsidP="004C68C3">
            <w:pPr>
              <w:rPr>
                <w:sz w:val="22"/>
              </w:rPr>
            </w:pPr>
          </w:p>
        </w:tc>
      </w:tr>
    </w:tbl>
    <w:p w14:paraId="1287B563" w14:textId="77777777" w:rsidR="009218A2" w:rsidRPr="009218A2" w:rsidRDefault="009218A2">
      <w:pPr>
        <w:rPr>
          <w:sz w:val="22"/>
        </w:rPr>
      </w:pPr>
    </w:p>
    <w:p w14:paraId="7B465EBE" w14:textId="77777777" w:rsidR="001840AF" w:rsidRPr="009218A2" w:rsidRDefault="001840AF">
      <w:pPr>
        <w:rPr>
          <w:sz w:val="22"/>
        </w:rPr>
      </w:pPr>
    </w:p>
    <w:p w14:paraId="55AD9FAD" w14:textId="77777777" w:rsidR="001840AF" w:rsidRPr="009218A2" w:rsidRDefault="00126D74" w:rsidP="001840AF">
      <w:pPr>
        <w:rPr>
          <w:sz w:val="22"/>
        </w:rPr>
      </w:pPr>
      <w:r w:rsidRPr="009218A2">
        <w:rPr>
          <w:sz w:val="22"/>
        </w:rPr>
        <w:t>KEY=</w:t>
      </w:r>
      <w:r w:rsidR="001840AF" w:rsidRPr="009218A2">
        <w:rPr>
          <w:sz w:val="22"/>
        </w:rPr>
        <w:t>11</w:t>
      </w:r>
      <w:r w:rsidR="00383A25">
        <w:rPr>
          <w:sz w:val="22"/>
        </w:rPr>
        <w:t xml:space="preserve">  </w:t>
      </w:r>
      <w:r w:rsidR="00383A25" w:rsidRPr="009218A2">
        <w:rPr>
          <w:rStyle w:val="HTMLTypewriter"/>
        </w:rPr>
        <w:t xml:space="preserve">      mid = (high + low ) / 2;</w:t>
      </w:r>
    </w:p>
    <w:tbl>
      <w:tblPr>
        <w:tblStyle w:val="TableGrid"/>
        <w:tblW w:w="0" w:type="auto"/>
        <w:tblLook w:val="04A0" w:firstRow="1" w:lastRow="0" w:firstColumn="1" w:lastColumn="0" w:noHBand="0" w:noVBand="1"/>
      </w:tblPr>
      <w:tblGrid>
        <w:gridCol w:w="1290"/>
        <w:gridCol w:w="718"/>
        <w:gridCol w:w="954"/>
        <w:gridCol w:w="977"/>
        <w:gridCol w:w="977"/>
        <w:gridCol w:w="977"/>
        <w:gridCol w:w="977"/>
        <w:gridCol w:w="880"/>
        <w:gridCol w:w="880"/>
      </w:tblGrid>
      <w:tr w:rsidR="009218A2" w:rsidRPr="009218A2" w14:paraId="6DE461C5" w14:textId="77777777" w:rsidTr="004C68C3">
        <w:tc>
          <w:tcPr>
            <w:tcW w:w="1297" w:type="dxa"/>
          </w:tcPr>
          <w:p w14:paraId="00D3850C" w14:textId="77777777" w:rsidR="009218A2" w:rsidRPr="009218A2" w:rsidRDefault="009218A2" w:rsidP="004C68C3">
            <w:pPr>
              <w:rPr>
                <w:b/>
                <w:color w:val="FF0000"/>
                <w:sz w:val="22"/>
              </w:rPr>
            </w:pPr>
            <w:r w:rsidRPr="009218A2">
              <w:rPr>
                <w:b/>
                <w:color w:val="FF0000"/>
                <w:sz w:val="14"/>
              </w:rPr>
              <w:t>SUBSCRIPT</w:t>
            </w:r>
          </w:p>
        </w:tc>
        <w:tc>
          <w:tcPr>
            <w:tcW w:w="729" w:type="dxa"/>
          </w:tcPr>
          <w:p w14:paraId="4DA3BEA1" w14:textId="77777777" w:rsidR="009218A2" w:rsidRPr="009218A2" w:rsidRDefault="009218A2" w:rsidP="004C68C3">
            <w:pPr>
              <w:rPr>
                <w:b/>
                <w:color w:val="FF0000"/>
                <w:sz w:val="22"/>
              </w:rPr>
            </w:pPr>
            <w:r w:rsidRPr="009218A2">
              <w:rPr>
                <w:b/>
                <w:color w:val="FF0000"/>
                <w:sz w:val="22"/>
              </w:rPr>
              <w:t>0</w:t>
            </w:r>
          </w:p>
        </w:tc>
        <w:tc>
          <w:tcPr>
            <w:tcW w:w="972" w:type="dxa"/>
          </w:tcPr>
          <w:p w14:paraId="1DD4F2D8" w14:textId="77777777" w:rsidR="009218A2" w:rsidRPr="009218A2" w:rsidRDefault="009218A2" w:rsidP="004C68C3">
            <w:pPr>
              <w:rPr>
                <w:b/>
                <w:color w:val="FF0000"/>
                <w:sz w:val="22"/>
              </w:rPr>
            </w:pPr>
            <w:r w:rsidRPr="009218A2">
              <w:rPr>
                <w:b/>
                <w:color w:val="FF0000"/>
                <w:sz w:val="22"/>
              </w:rPr>
              <w:t>1</w:t>
            </w:r>
          </w:p>
        </w:tc>
        <w:tc>
          <w:tcPr>
            <w:tcW w:w="993" w:type="dxa"/>
          </w:tcPr>
          <w:p w14:paraId="0D750AEF" w14:textId="77777777" w:rsidR="009218A2" w:rsidRPr="009218A2" w:rsidRDefault="009218A2" w:rsidP="004C68C3">
            <w:pPr>
              <w:rPr>
                <w:b/>
                <w:color w:val="FF0000"/>
                <w:sz w:val="22"/>
              </w:rPr>
            </w:pPr>
            <w:r w:rsidRPr="009218A2">
              <w:rPr>
                <w:b/>
                <w:color w:val="FF0000"/>
                <w:sz w:val="22"/>
              </w:rPr>
              <w:t>2</w:t>
            </w:r>
          </w:p>
        </w:tc>
        <w:tc>
          <w:tcPr>
            <w:tcW w:w="993" w:type="dxa"/>
          </w:tcPr>
          <w:p w14:paraId="5E312AB8" w14:textId="77777777" w:rsidR="009218A2" w:rsidRPr="009218A2" w:rsidRDefault="009218A2" w:rsidP="004C68C3">
            <w:pPr>
              <w:rPr>
                <w:b/>
                <w:color w:val="FF0000"/>
                <w:sz w:val="22"/>
              </w:rPr>
            </w:pPr>
            <w:r w:rsidRPr="009218A2">
              <w:rPr>
                <w:b/>
                <w:color w:val="FF0000"/>
                <w:sz w:val="22"/>
              </w:rPr>
              <w:t>3</w:t>
            </w:r>
          </w:p>
        </w:tc>
        <w:tc>
          <w:tcPr>
            <w:tcW w:w="993" w:type="dxa"/>
          </w:tcPr>
          <w:p w14:paraId="1F40C204" w14:textId="77777777" w:rsidR="009218A2" w:rsidRPr="009218A2" w:rsidRDefault="009218A2" w:rsidP="004C68C3">
            <w:pPr>
              <w:rPr>
                <w:b/>
                <w:color w:val="FF0000"/>
                <w:sz w:val="22"/>
              </w:rPr>
            </w:pPr>
            <w:r w:rsidRPr="009218A2">
              <w:rPr>
                <w:b/>
                <w:color w:val="FF0000"/>
                <w:sz w:val="22"/>
              </w:rPr>
              <w:t>4</w:t>
            </w:r>
          </w:p>
        </w:tc>
        <w:tc>
          <w:tcPr>
            <w:tcW w:w="993" w:type="dxa"/>
          </w:tcPr>
          <w:p w14:paraId="125FDFE2" w14:textId="77777777" w:rsidR="009218A2" w:rsidRPr="009218A2" w:rsidRDefault="009218A2" w:rsidP="004C68C3">
            <w:pPr>
              <w:rPr>
                <w:b/>
                <w:color w:val="FF0000"/>
                <w:sz w:val="22"/>
              </w:rPr>
            </w:pPr>
            <w:r w:rsidRPr="009218A2">
              <w:rPr>
                <w:b/>
                <w:color w:val="FF0000"/>
                <w:sz w:val="22"/>
              </w:rPr>
              <w:t>5</w:t>
            </w:r>
          </w:p>
        </w:tc>
        <w:tc>
          <w:tcPr>
            <w:tcW w:w="893" w:type="dxa"/>
          </w:tcPr>
          <w:p w14:paraId="031C9F12" w14:textId="77777777" w:rsidR="009218A2" w:rsidRPr="009218A2" w:rsidRDefault="009218A2" w:rsidP="004C68C3">
            <w:pPr>
              <w:rPr>
                <w:b/>
                <w:color w:val="FF0000"/>
                <w:sz w:val="22"/>
              </w:rPr>
            </w:pPr>
            <w:r w:rsidRPr="009218A2">
              <w:rPr>
                <w:b/>
                <w:color w:val="FF0000"/>
                <w:sz w:val="22"/>
              </w:rPr>
              <w:t>6</w:t>
            </w:r>
          </w:p>
        </w:tc>
        <w:tc>
          <w:tcPr>
            <w:tcW w:w="893" w:type="dxa"/>
          </w:tcPr>
          <w:p w14:paraId="7C0F3154" w14:textId="77777777" w:rsidR="009218A2" w:rsidRPr="009218A2" w:rsidRDefault="009218A2" w:rsidP="004C68C3">
            <w:pPr>
              <w:rPr>
                <w:b/>
                <w:color w:val="FF0000"/>
                <w:sz w:val="22"/>
              </w:rPr>
            </w:pPr>
            <w:r w:rsidRPr="009218A2">
              <w:rPr>
                <w:b/>
                <w:color w:val="FF0000"/>
                <w:sz w:val="22"/>
              </w:rPr>
              <w:t>7</w:t>
            </w:r>
          </w:p>
        </w:tc>
      </w:tr>
      <w:tr w:rsidR="009218A2" w:rsidRPr="009218A2" w14:paraId="600957A2" w14:textId="77777777" w:rsidTr="004C68C3">
        <w:tc>
          <w:tcPr>
            <w:tcW w:w="1297" w:type="dxa"/>
          </w:tcPr>
          <w:p w14:paraId="6D87B5E1" w14:textId="77777777" w:rsidR="009218A2" w:rsidRPr="009218A2" w:rsidRDefault="009218A2" w:rsidP="004C68C3">
            <w:pPr>
              <w:rPr>
                <w:sz w:val="22"/>
              </w:rPr>
            </w:pPr>
            <w:r w:rsidRPr="009218A2">
              <w:rPr>
                <w:sz w:val="22"/>
              </w:rPr>
              <w:t>Array</w:t>
            </w:r>
          </w:p>
        </w:tc>
        <w:tc>
          <w:tcPr>
            <w:tcW w:w="729" w:type="dxa"/>
          </w:tcPr>
          <w:p w14:paraId="0A596790" w14:textId="77777777" w:rsidR="009218A2" w:rsidRPr="009218A2" w:rsidRDefault="009218A2" w:rsidP="004C68C3">
            <w:pPr>
              <w:rPr>
                <w:sz w:val="22"/>
              </w:rPr>
            </w:pPr>
            <w:r w:rsidRPr="009218A2">
              <w:rPr>
                <w:sz w:val="22"/>
              </w:rPr>
              <w:t>5</w:t>
            </w:r>
          </w:p>
        </w:tc>
        <w:tc>
          <w:tcPr>
            <w:tcW w:w="972" w:type="dxa"/>
          </w:tcPr>
          <w:p w14:paraId="22E6A54E" w14:textId="77777777" w:rsidR="009218A2" w:rsidRPr="009218A2" w:rsidRDefault="009218A2" w:rsidP="004C68C3">
            <w:pPr>
              <w:rPr>
                <w:sz w:val="22"/>
              </w:rPr>
            </w:pPr>
            <w:r w:rsidRPr="009218A2">
              <w:rPr>
                <w:sz w:val="22"/>
              </w:rPr>
              <w:t>9</w:t>
            </w:r>
          </w:p>
        </w:tc>
        <w:tc>
          <w:tcPr>
            <w:tcW w:w="993" w:type="dxa"/>
          </w:tcPr>
          <w:p w14:paraId="05605856" w14:textId="77777777" w:rsidR="009218A2" w:rsidRPr="009218A2" w:rsidRDefault="009218A2" w:rsidP="004C68C3">
            <w:pPr>
              <w:rPr>
                <w:sz w:val="22"/>
              </w:rPr>
            </w:pPr>
            <w:r w:rsidRPr="009218A2">
              <w:rPr>
                <w:sz w:val="22"/>
              </w:rPr>
              <w:t>11</w:t>
            </w:r>
          </w:p>
        </w:tc>
        <w:tc>
          <w:tcPr>
            <w:tcW w:w="993" w:type="dxa"/>
          </w:tcPr>
          <w:p w14:paraId="5C299B28" w14:textId="77777777" w:rsidR="009218A2" w:rsidRPr="009218A2" w:rsidRDefault="009218A2" w:rsidP="004C68C3">
            <w:pPr>
              <w:rPr>
                <w:sz w:val="22"/>
              </w:rPr>
            </w:pPr>
            <w:r w:rsidRPr="009218A2">
              <w:rPr>
                <w:sz w:val="22"/>
              </w:rPr>
              <w:t>12</w:t>
            </w:r>
          </w:p>
        </w:tc>
        <w:tc>
          <w:tcPr>
            <w:tcW w:w="993" w:type="dxa"/>
          </w:tcPr>
          <w:p w14:paraId="4332250C" w14:textId="77777777" w:rsidR="009218A2" w:rsidRPr="009218A2" w:rsidRDefault="009218A2" w:rsidP="004C68C3">
            <w:pPr>
              <w:rPr>
                <w:sz w:val="22"/>
              </w:rPr>
            </w:pPr>
            <w:r w:rsidRPr="009218A2">
              <w:rPr>
                <w:sz w:val="22"/>
              </w:rPr>
              <w:t>13</w:t>
            </w:r>
          </w:p>
        </w:tc>
        <w:tc>
          <w:tcPr>
            <w:tcW w:w="993" w:type="dxa"/>
          </w:tcPr>
          <w:p w14:paraId="75C41D31" w14:textId="77777777" w:rsidR="009218A2" w:rsidRPr="009218A2" w:rsidRDefault="009218A2" w:rsidP="004C68C3">
            <w:pPr>
              <w:rPr>
                <w:sz w:val="22"/>
              </w:rPr>
            </w:pPr>
            <w:r w:rsidRPr="009218A2">
              <w:rPr>
                <w:sz w:val="22"/>
              </w:rPr>
              <w:t>15</w:t>
            </w:r>
          </w:p>
        </w:tc>
        <w:tc>
          <w:tcPr>
            <w:tcW w:w="893" w:type="dxa"/>
          </w:tcPr>
          <w:p w14:paraId="7FA0C6D9" w14:textId="77777777" w:rsidR="009218A2" w:rsidRPr="009218A2" w:rsidRDefault="009218A2" w:rsidP="004C68C3">
            <w:pPr>
              <w:rPr>
                <w:sz w:val="22"/>
              </w:rPr>
            </w:pPr>
            <w:r w:rsidRPr="009218A2">
              <w:rPr>
                <w:sz w:val="22"/>
              </w:rPr>
              <w:t>18</w:t>
            </w:r>
          </w:p>
        </w:tc>
        <w:tc>
          <w:tcPr>
            <w:tcW w:w="893" w:type="dxa"/>
          </w:tcPr>
          <w:p w14:paraId="55F98252" w14:textId="77777777" w:rsidR="009218A2" w:rsidRPr="009218A2" w:rsidRDefault="009218A2" w:rsidP="004C68C3">
            <w:pPr>
              <w:rPr>
                <w:sz w:val="22"/>
              </w:rPr>
            </w:pPr>
            <w:r w:rsidRPr="009218A2">
              <w:rPr>
                <w:sz w:val="22"/>
              </w:rPr>
              <w:t>20</w:t>
            </w:r>
          </w:p>
        </w:tc>
      </w:tr>
    </w:tbl>
    <w:p w14:paraId="6173C581" w14:textId="77777777" w:rsidR="001840AF" w:rsidRPr="009218A2" w:rsidRDefault="001840AF">
      <w:pPr>
        <w:rPr>
          <w:sz w:val="22"/>
        </w:rPr>
      </w:pPr>
    </w:p>
    <w:tbl>
      <w:tblPr>
        <w:tblStyle w:val="TableGrid"/>
        <w:tblW w:w="0" w:type="auto"/>
        <w:tblLook w:val="04A0" w:firstRow="1" w:lastRow="0" w:firstColumn="1" w:lastColumn="0" w:noHBand="0" w:noVBand="1"/>
      </w:tblPr>
      <w:tblGrid>
        <w:gridCol w:w="466"/>
        <w:gridCol w:w="1434"/>
        <w:gridCol w:w="960"/>
        <w:gridCol w:w="987"/>
        <w:gridCol w:w="981"/>
        <w:gridCol w:w="976"/>
        <w:gridCol w:w="976"/>
        <w:gridCol w:w="976"/>
        <w:gridCol w:w="874"/>
      </w:tblGrid>
      <w:tr w:rsidR="009218A2" w:rsidRPr="009218A2" w14:paraId="37A2D53D" w14:textId="77777777" w:rsidTr="009218A2">
        <w:tc>
          <w:tcPr>
            <w:tcW w:w="468" w:type="dxa"/>
          </w:tcPr>
          <w:p w14:paraId="316CD608" w14:textId="77777777" w:rsidR="009218A2" w:rsidRPr="009218A2" w:rsidRDefault="009218A2" w:rsidP="004C68C3">
            <w:pPr>
              <w:rPr>
                <w:color w:val="FF0000"/>
                <w:sz w:val="22"/>
              </w:rPr>
            </w:pPr>
            <w:r w:rsidRPr="009218A2">
              <w:rPr>
                <w:color w:val="FF0000"/>
                <w:sz w:val="22"/>
              </w:rPr>
              <w:t>1</w:t>
            </w:r>
          </w:p>
        </w:tc>
        <w:tc>
          <w:tcPr>
            <w:tcW w:w="1458" w:type="dxa"/>
          </w:tcPr>
          <w:p w14:paraId="375BC786" w14:textId="77777777" w:rsidR="009218A2" w:rsidRPr="009218A2" w:rsidRDefault="009218A2" w:rsidP="004C68C3">
            <w:pPr>
              <w:rPr>
                <w:sz w:val="22"/>
              </w:rPr>
            </w:pPr>
            <w:r w:rsidRPr="009218A2">
              <w:rPr>
                <w:sz w:val="22"/>
              </w:rPr>
              <w:t>L</w:t>
            </w:r>
          </w:p>
        </w:tc>
        <w:tc>
          <w:tcPr>
            <w:tcW w:w="972" w:type="dxa"/>
          </w:tcPr>
          <w:p w14:paraId="5702389E" w14:textId="77777777" w:rsidR="009218A2" w:rsidRPr="009218A2" w:rsidRDefault="009218A2" w:rsidP="004C68C3">
            <w:pPr>
              <w:rPr>
                <w:sz w:val="22"/>
              </w:rPr>
            </w:pPr>
          </w:p>
        </w:tc>
        <w:tc>
          <w:tcPr>
            <w:tcW w:w="993" w:type="dxa"/>
          </w:tcPr>
          <w:p w14:paraId="0B42F68B" w14:textId="77777777" w:rsidR="009218A2" w:rsidRPr="009218A2" w:rsidRDefault="009218A2" w:rsidP="004C68C3">
            <w:pPr>
              <w:rPr>
                <w:sz w:val="22"/>
              </w:rPr>
            </w:pPr>
          </w:p>
        </w:tc>
        <w:tc>
          <w:tcPr>
            <w:tcW w:w="993" w:type="dxa"/>
          </w:tcPr>
          <w:p w14:paraId="22F8F09D" w14:textId="77777777" w:rsidR="009218A2" w:rsidRPr="009218A2" w:rsidRDefault="009218A2" w:rsidP="004C68C3">
            <w:pPr>
              <w:rPr>
                <w:sz w:val="22"/>
              </w:rPr>
            </w:pPr>
            <w:r w:rsidRPr="009218A2">
              <w:rPr>
                <w:sz w:val="22"/>
              </w:rPr>
              <w:t>M</w:t>
            </w:r>
          </w:p>
        </w:tc>
        <w:tc>
          <w:tcPr>
            <w:tcW w:w="993" w:type="dxa"/>
          </w:tcPr>
          <w:p w14:paraId="433380C4" w14:textId="77777777" w:rsidR="009218A2" w:rsidRPr="009218A2" w:rsidRDefault="009218A2" w:rsidP="004C68C3">
            <w:pPr>
              <w:rPr>
                <w:sz w:val="22"/>
              </w:rPr>
            </w:pPr>
          </w:p>
        </w:tc>
        <w:tc>
          <w:tcPr>
            <w:tcW w:w="993" w:type="dxa"/>
          </w:tcPr>
          <w:p w14:paraId="29DFAEDB" w14:textId="77777777" w:rsidR="009218A2" w:rsidRPr="009218A2" w:rsidRDefault="009218A2" w:rsidP="004C68C3">
            <w:pPr>
              <w:rPr>
                <w:sz w:val="22"/>
              </w:rPr>
            </w:pPr>
          </w:p>
        </w:tc>
        <w:tc>
          <w:tcPr>
            <w:tcW w:w="993" w:type="dxa"/>
          </w:tcPr>
          <w:p w14:paraId="0543BE43" w14:textId="77777777" w:rsidR="009218A2" w:rsidRPr="009218A2" w:rsidRDefault="009218A2" w:rsidP="004C68C3">
            <w:pPr>
              <w:rPr>
                <w:sz w:val="22"/>
              </w:rPr>
            </w:pPr>
          </w:p>
        </w:tc>
        <w:tc>
          <w:tcPr>
            <w:tcW w:w="885" w:type="dxa"/>
          </w:tcPr>
          <w:p w14:paraId="12E6B462" w14:textId="77777777" w:rsidR="009218A2" w:rsidRPr="009218A2" w:rsidRDefault="009218A2" w:rsidP="004C68C3">
            <w:pPr>
              <w:rPr>
                <w:sz w:val="22"/>
              </w:rPr>
            </w:pPr>
            <w:r w:rsidRPr="009218A2">
              <w:rPr>
                <w:sz w:val="22"/>
              </w:rPr>
              <w:t>H</w:t>
            </w:r>
          </w:p>
        </w:tc>
      </w:tr>
      <w:tr w:rsidR="009218A2" w:rsidRPr="009218A2" w14:paraId="3846FE1F" w14:textId="77777777" w:rsidTr="009218A2">
        <w:tc>
          <w:tcPr>
            <w:tcW w:w="468" w:type="dxa"/>
          </w:tcPr>
          <w:p w14:paraId="7CDB637E" w14:textId="77777777" w:rsidR="009218A2" w:rsidRPr="009218A2" w:rsidRDefault="009218A2" w:rsidP="004C68C3">
            <w:pPr>
              <w:rPr>
                <w:color w:val="FF0000"/>
                <w:sz w:val="22"/>
              </w:rPr>
            </w:pPr>
            <w:r w:rsidRPr="009218A2">
              <w:rPr>
                <w:color w:val="FF0000"/>
                <w:sz w:val="22"/>
              </w:rPr>
              <w:t>2</w:t>
            </w:r>
          </w:p>
        </w:tc>
        <w:tc>
          <w:tcPr>
            <w:tcW w:w="1458" w:type="dxa"/>
          </w:tcPr>
          <w:p w14:paraId="0784CCEB" w14:textId="77777777" w:rsidR="009218A2" w:rsidRPr="009218A2" w:rsidRDefault="009218A2" w:rsidP="004C68C3">
            <w:pPr>
              <w:rPr>
                <w:sz w:val="22"/>
              </w:rPr>
            </w:pPr>
            <w:r w:rsidRPr="009218A2">
              <w:rPr>
                <w:sz w:val="22"/>
              </w:rPr>
              <w:t>L</w:t>
            </w:r>
          </w:p>
        </w:tc>
        <w:tc>
          <w:tcPr>
            <w:tcW w:w="972" w:type="dxa"/>
          </w:tcPr>
          <w:p w14:paraId="0CB5F578" w14:textId="77777777" w:rsidR="009218A2" w:rsidRPr="009218A2" w:rsidRDefault="009218A2" w:rsidP="004C68C3">
            <w:pPr>
              <w:rPr>
                <w:sz w:val="22"/>
              </w:rPr>
            </w:pPr>
            <w:r w:rsidRPr="009218A2">
              <w:rPr>
                <w:sz w:val="22"/>
              </w:rPr>
              <w:t>M</w:t>
            </w:r>
          </w:p>
        </w:tc>
        <w:tc>
          <w:tcPr>
            <w:tcW w:w="993" w:type="dxa"/>
          </w:tcPr>
          <w:p w14:paraId="3B96A282" w14:textId="77777777" w:rsidR="009218A2" w:rsidRPr="009218A2" w:rsidRDefault="009218A2" w:rsidP="004C68C3">
            <w:pPr>
              <w:rPr>
                <w:sz w:val="22"/>
              </w:rPr>
            </w:pPr>
            <w:r w:rsidRPr="009218A2">
              <w:rPr>
                <w:sz w:val="22"/>
              </w:rPr>
              <w:t>H</w:t>
            </w:r>
          </w:p>
        </w:tc>
        <w:tc>
          <w:tcPr>
            <w:tcW w:w="993" w:type="dxa"/>
          </w:tcPr>
          <w:p w14:paraId="1CE52B9F" w14:textId="77777777" w:rsidR="009218A2" w:rsidRPr="009218A2" w:rsidRDefault="009218A2" w:rsidP="004C68C3">
            <w:pPr>
              <w:rPr>
                <w:sz w:val="22"/>
              </w:rPr>
            </w:pPr>
          </w:p>
        </w:tc>
        <w:tc>
          <w:tcPr>
            <w:tcW w:w="993" w:type="dxa"/>
          </w:tcPr>
          <w:p w14:paraId="1EC736CD" w14:textId="77777777" w:rsidR="009218A2" w:rsidRPr="009218A2" w:rsidRDefault="009218A2" w:rsidP="004C68C3">
            <w:pPr>
              <w:rPr>
                <w:sz w:val="22"/>
              </w:rPr>
            </w:pPr>
          </w:p>
        </w:tc>
        <w:tc>
          <w:tcPr>
            <w:tcW w:w="993" w:type="dxa"/>
          </w:tcPr>
          <w:p w14:paraId="5B8E0740" w14:textId="77777777" w:rsidR="009218A2" w:rsidRPr="009218A2" w:rsidRDefault="009218A2" w:rsidP="004C68C3">
            <w:pPr>
              <w:rPr>
                <w:sz w:val="22"/>
              </w:rPr>
            </w:pPr>
          </w:p>
        </w:tc>
        <w:tc>
          <w:tcPr>
            <w:tcW w:w="993" w:type="dxa"/>
          </w:tcPr>
          <w:p w14:paraId="72B9059A" w14:textId="77777777" w:rsidR="009218A2" w:rsidRPr="009218A2" w:rsidRDefault="009218A2" w:rsidP="004C68C3">
            <w:pPr>
              <w:rPr>
                <w:sz w:val="22"/>
              </w:rPr>
            </w:pPr>
          </w:p>
        </w:tc>
        <w:tc>
          <w:tcPr>
            <w:tcW w:w="885" w:type="dxa"/>
          </w:tcPr>
          <w:p w14:paraId="3F18DF9A" w14:textId="77777777" w:rsidR="009218A2" w:rsidRPr="009218A2" w:rsidRDefault="009218A2" w:rsidP="004C68C3">
            <w:pPr>
              <w:rPr>
                <w:sz w:val="22"/>
              </w:rPr>
            </w:pPr>
          </w:p>
        </w:tc>
      </w:tr>
      <w:tr w:rsidR="009218A2" w:rsidRPr="009218A2" w14:paraId="3056BB5F" w14:textId="77777777" w:rsidTr="009218A2">
        <w:tc>
          <w:tcPr>
            <w:tcW w:w="468" w:type="dxa"/>
          </w:tcPr>
          <w:p w14:paraId="168FC9AD" w14:textId="77777777" w:rsidR="009218A2" w:rsidRPr="009218A2" w:rsidRDefault="009218A2" w:rsidP="004C68C3">
            <w:pPr>
              <w:rPr>
                <w:color w:val="FF0000"/>
                <w:sz w:val="22"/>
              </w:rPr>
            </w:pPr>
            <w:r w:rsidRPr="009218A2">
              <w:rPr>
                <w:color w:val="FF0000"/>
                <w:sz w:val="22"/>
              </w:rPr>
              <w:t>3</w:t>
            </w:r>
          </w:p>
        </w:tc>
        <w:tc>
          <w:tcPr>
            <w:tcW w:w="1458" w:type="dxa"/>
          </w:tcPr>
          <w:p w14:paraId="2538A03B" w14:textId="77777777" w:rsidR="009218A2" w:rsidRPr="009218A2" w:rsidRDefault="009218A2" w:rsidP="004C68C3">
            <w:pPr>
              <w:rPr>
                <w:sz w:val="22"/>
              </w:rPr>
            </w:pPr>
          </w:p>
        </w:tc>
        <w:tc>
          <w:tcPr>
            <w:tcW w:w="972" w:type="dxa"/>
          </w:tcPr>
          <w:p w14:paraId="0867BB9F" w14:textId="77777777" w:rsidR="009218A2" w:rsidRPr="009218A2" w:rsidRDefault="009218A2" w:rsidP="004C68C3">
            <w:pPr>
              <w:rPr>
                <w:sz w:val="22"/>
              </w:rPr>
            </w:pPr>
          </w:p>
        </w:tc>
        <w:tc>
          <w:tcPr>
            <w:tcW w:w="993" w:type="dxa"/>
          </w:tcPr>
          <w:p w14:paraId="0E95817B" w14:textId="77777777" w:rsidR="009218A2" w:rsidRPr="009218A2" w:rsidRDefault="009218A2" w:rsidP="004C68C3">
            <w:pPr>
              <w:rPr>
                <w:sz w:val="22"/>
              </w:rPr>
            </w:pPr>
            <w:r w:rsidRPr="009218A2">
              <w:rPr>
                <w:sz w:val="22"/>
              </w:rPr>
              <w:t>LHM</w:t>
            </w:r>
          </w:p>
        </w:tc>
        <w:tc>
          <w:tcPr>
            <w:tcW w:w="993" w:type="dxa"/>
          </w:tcPr>
          <w:p w14:paraId="18950070" w14:textId="77777777" w:rsidR="009218A2" w:rsidRPr="009218A2" w:rsidRDefault="009218A2" w:rsidP="004C68C3">
            <w:pPr>
              <w:rPr>
                <w:sz w:val="22"/>
              </w:rPr>
            </w:pPr>
          </w:p>
        </w:tc>
        <w:tc>
          <w:tcPr>
            <w:tcW w:w="993" w:type="dxa"/>
          </w:tcPr>
          <w:p w14:paraId="273E775F" w14:textId="77777777" w:rsidR="009218A2" w:rsidRPr="009218A2" w:rsidRDefault="009218A2" w:rsidP="004C68C3">
            <w:pPr>
              <w:rPr>
                <w:sz w:val="22"/>
              </w:rPr>
            </w:pPr>
          </w:p>
        </w:tc>
        <w:tc>
          <w:tcPr>
            <w:tcW w:w="993" w:type="dxa"/>
          </w:tcPr>
          <w:p w14:paraId="22763135" w14:textId="77777777" w:rsidR="009218A2" w:rsidRPr="009218A2" w:rsidRDefault="009218A2" w:rsidP="004C68C3">
            <w:pPr>
              <w:rPr>
                <w:sz w:val="22"/>
              </w:rPr>
            </w:pPr>
          </w:p>
        </w:tc>
        <w:tc>
          <w:tcPr>
            <w:tcW w:w="993" w:type="dxa"/>
          </w:tcPr>
          <w:p w14:paraId="2B4A92D9" w14:textId="77777777" w:rsidR="009218A2" w:rsidRPr="009218A2" w:rsidRDefault="009218A2" w:rsidP="004C68C3">
            <w:pPr>
              <w:rPr>
                <w:sz w:val="22"/>
              </w:rPr>
            </w:pPr>
          </w:p>
        </w:tc>
        <w:tc>
          <w:tcPr>
            <w:tcW w:w="885" w:type="dxa"/>
          </w:tcPr>
          <w:p w14:paraId="66F06B71" w14:textId="77777777" w:rsidR="009218A2" w:rsidRPr="009218A2" w:rsidRDefault="009218A2" w:rsidP="004C68C3">
            <w:pPr>
              <w:rPr>
                <w:sz w:val="22"/>
              </w:rPr>
            </w:pPr>
          </w:p>
        </w:tc>
      </w:tr>
      <w:tr w:rsidR="009218A2" w:rsidRPr="009218A2" w14:paraId="7A53A7AF" w14:textId="77777777" w:rsidTr="009218A2">
        <w:tc>
          <w:tcPr>
            <w:tcW w:w="468" w:type="dxa"/>
          </w:tcPr>
          <w:p w14:paraId="0A5F05E1" w14:textId="77777777" w:rsidR="009218A2" w:rsidRPr="009218A2" w:rsidRDefault="009218A2" w:rsidP="004C68C3">
            <w:pPr>
              <w:rPr>
                <w:color w:val="FF0000"/>
                <w:sz w:val="22"/>
              </w:rPr>
            </w:pPr>
            <w:r w:rsidRPr="009218A2">
              <w:rPr>
                <w:color w:val="FF0000"/>
                <w:sz w:val="22"/>
              </w:rPr>
              <w:t>4</w:t>
            </w:r>
          </w:p>
        </w:tc>
        <w:tc>
          <w:tcPr>
            <w:tcW w:w="1458" w:type="dxa"/>
          </w:tcPr>
          <w:p w14:paraId="7A713E75" w14:textId="77777777" w:rsidR="009218A2" w:rsidRPr="009218A2" w:rsidRDefault="009218A2" w:rsidP="004C68C3">
            <w:pPr>
              <w:rPr>
                <w:sz w:val="22"/>
              </w:rPr>
            </w:pPr>
          </w:p>
        </w:tc>
        <w:tc>
          <w:tcPr>
            <w:tcW w:w="972" w:type="dxa"/>
          </w:tcPr>
          <w:p w14:paraId="657617C5" w14:textId="77777777" w:rsidR="009218A2" w:rsidRPr="009218A2" w:rsidRDefault="009218A2" w:rsidP="004C68C3">
            <w:pPr>
              <w:rPr>
                <w:sz w:val="22"/>
              </w:rPr>
            </w:pPr>
          </w:p>
        </w:tc>
        <w:tc>
          <w:tcPr>
            <w:tcW w:w="993" w:type="dxa"/>
          </w:tcPr>
          <w:p w14:paraId="7E7AD7C6" w14:textId="77777777" w:rsidR="009218A2" w:rsidRPr="009218A2" w:rsidRDefault="009218A2" w:rsidP="004C68C3">
            <w:pPr>
              <w:rPr>
                <w:sz w:val="22"/>
              </w:rPr>
            </w:pPr>
          </w:p>
        </w:tc>
        <w:tc>
          <w:tcPr>
            <w:tcW w:w="993" w:type="dxa"/>
          </w:tcPr>
          <w:p w14:paraId="49B4C6C2" w14:textId="77777777" w:rsidR="009218A2" w:rsidRPr="009218A2" w:rsidRDefault="009218A2" w:rsidP="004C68C3">
            <w:pPr>
              <w:rPr>
                <w:sz w:val="22"/>
              </w:rPr>
            </w:pPr>
          </w:p>
        </w:tc>
        <w:tc>
          <w:tcPr>
            <w:tcW w:w="993" w:type="dxa"/>
          </w:tcPr>
          <w:p w14:paraId="3739D5D2" w14:textId="77777777" w:rsidR="009218A2" w:rsidRPr="009218A2" w:rsidRDefault="009218A2" w:rsidP="004C68C3">
            <w:pPr>
              <w:rPr>
                <w:sz w:val="22"/>
              </w:rPr>
            </w:pPr>
          </w:p>
        </w:tc>
        <w:tc>
          <w:tcPr>
            <w:tcW w:w="993" w:type="dxa"/>
          </w:tcPr>
          <w:p w14:paraId="40CCAEDC" w14:textId="77777777" w:rsidR="009218A2" w:rsidRPr="009218A2" w:rsidRDefault="009218A2" w:rsidP="004C68C3">
            <w:pPr>
              <w:rPr>
                <w:sz w:val="22"/>
              </w:rPr>
            </w:pPr>
          </w:p>
        </w:tc>
        <w:tc>
          <w:tcPr>
            <w:tcW w:w="993" w:type="dxa"/>
          </w:tcPr>
          <w:p w14:paraId="075CF209" w14:textId="77777777" w:rsidR="009218A2" w:rsidRPr="009218A2" w:rsidRDefault="009218A2" w:rsidP="004C68C3">
            <w:pPr>
              <w:rPr>
                <w:sz w:val="22"/>
              </w:rPr>
            </w:pPr>
          </w:p>
        </w:tc>
        <w:tc>
          <w:tcPr>
            <w:tcW w:w="885" w:type="dxa"/>
          </w:tcPr>
          <w:p w14:paraId="13BDFB05" w14:textId="77777777" w:rsidR="009218A2" w:rsidRPr="009218A2" w:rsidRDefault="009218A2" w:rsidP="004C68C3">
            <w:pPr>
              <w:rPr>
                <w:sz w:val="22"/>
              </w:rPr>
            </w:pPr>
          </w:p>
        </w:tc>
      </w:tr>
      <w:tr w:rsidR="009218A2" w:rsidRPr="009218A2" w14:paraId="67C08D8F" w14:textId="77777777" w:rsidTr="009218A2">
        <w:tc>
          <w:tcPr>
            <w:tcW w:w="468" w:type="dxa"/>
          </w:tcPr>
          <w:p w14:paraId="7654DF9A" w14:textId="77777777" w:rsidR="009218A2" w:rsidRPr="009218A2" w:rsidRDefault="009218A2" w:rsidP="004C68C3">
            <w:pPr>
              <w:rPr>
                <w:color w:val="FF0000"/>
                <w:sz w:val="22"/>
              </w:rPr>
            </w:pPr>
            <w:r w:rsidRPr="009218A2">
              <w:rPr>
                <w:color w:val="FF0000"/>
                <w:sz w:val="22"/>
              </w:rPr>
              <w:t>5</w:t>
            </w:r>
          </w:p>
        </w:tc>
        <w:tc>
          <w:tcPr>
            <w:tcW w:w="1458" w:type="dxa"/>
          </w:tcPr>
          <w:p w14:paraId="3113210A" w14:textId="77777777" w:rsidR="009218A2" w:rsidRPr="009218A2" w:rsidRDefault="009218A2" w:rsidP="004C68C3">
            <w:pPr>
              <w:rPr>
                <w:sz w:val="22"/>
              </w:rPr>
            </w:pPr>
          </w:p>
        </w:tc>
        <w:tc>
          <w:tcPr>
            <w:tcW w:w="972" w:type="dxa"/>
          </w:tcPr>
          <w:p w14:paraId="45E74D7B" w14:textId="77777777" w:rsidR="009218A2" w:rsidRPr="009218A2" w:rsidRDefault="009218A2" w:rsidP="004C68C3">
            <w:pPr>
              <w:rPr>
                <w:sz w:val="22"/>
              </w:rPr>
            </w:pPr>
          </w:p>
        </w:tc>
        <w:tc>
          <w:tcPr>
            <w:tcW w:w="993" w:type="dxa"/>
          </w:tcPr>
          <w:p w14:paraId="55944126" w14:textId="77777777" w:rsidR="009218A2" w:rsidRPr="009218A2" w:rsidRDefault="009218A2" w:rsidP="004C68C3">
            <w:pPr>
              <w:rPr>
                <w:sz w:val="22"/>
              </w:rPr>
            </w:pPr>
          </w:p>
        </w:tc>
        <w:tc>
          <w:tcPr>
            <w:tcW w:w="993" w:type="dxa"/>
          </w:tcPr>
          <w:p w14:paraId="33942400" w14:textId="77777777" w:rsidR="009218A2" w:rsidRPr="009218A2" w:rsidRDefault="009218A2" w:rsidP="004C68C3">
            <w:pPr>
              <w:rPr>
                <w:sz w:val="22"/>
              </w:rPr>
            </w:pPr>
          </w:p>
        </w:tc>
        <w:tc>
          <w:tcPr>
            <w:tcW w:w="993" w:type="dxa"/>
          </w:tcPr>
          <w:p w14:paraId="5535DBA1" w14:textId="77777777" w:rsidR="009218A2" w:rsidRPr="009218A2" w:rsidRDefault="009218A2" w:rsidP="004C68C3">
            <w:pPr>
              <w:rPr>
                <w:sz w:val="22"/>
              </w:rPr>
            </w:pPr>
          </w:p>
        </w:tc>
        <w:tc>
          <w:tcPr>
            <w:tcW w:w="993" w:type="dxa"/>
          </w:tcPr>
          <w:p w14:paraId="0E37A235" w14:textId="77777777" w:rsidR="009218A2" w:rsidRPr="009218A2" w:rsidRDefault="009218A2" w:rsidP="004C68C3">
            <w:pPr>
              <w:rPr>
                <w:sz w:val="22"/>
              </w:rPr>
            </w:pPr>
          </w:p>
        </w:tc>
        <w:tc>
          <w:tcPr>
            <w:tcW w:w="993" w:type="dxa"/>
          </w:tcPr>
          <w:p w14:paraId="07568241" w14:textId="77777777" w:rsidR="009218A2" w:rsidRPr="009218A2" w:rsidRDefault="009218A2" w:rsidP="004C68C3">
            <w:pPr>
              <w:rPr>
                <w:sz w:val="22"/>
              </w:rPr>
            </w:pPr>
          </w:p>
        </w:tc>
        <w:tc>
          <w:tcPr>
            <w:tcW w:w="885" w:type="dxa"/>
          </w:tcPr>
          <w:p w14:paraId="1CCFB788" w14:textId="77777777" w:rsidR="009218A2" w:rsidRPr="009218A2" w:rsidRDefault="009218A2" w:rsidP="004C68C3">
            <w:pPr>
              <w:rPr>
                <w:sz w:val="22"/>
              </w:rPr>
            </w:pPr>
          </w:p>
        </w:tc>
      </w:tr>
      <w:tr w:rsidR="009218A2" w:rsidRPr="009218A2" w14:paraId="702A0D57" w14:textId="77777777" w:rsidTr="009218A2">
        <w:tc>
          <w:tcPr>
            <w:tcW w:w="468" w:type="dxa"/>
          </w:tcPr>
          <w:p w14:paraId="610386C8" w14:textId="77777777" w:rsidR="009218A2" w:rsidRPr="009218A2" w:rsidRDefault="009218A2" w:rsidP="004C68C3">
            <w:pPr>
              <w:rPr>
                <w:color w:val="FF0000"/>
                <w:sz w:val="22"/>
              </w:rPr>
            </w:pPr>
            <w:r w:rsidRPr="009218A2">
              <w:rPr>
                <w:color w:val="FF0000"/>
                <w:sz w:val="22"/>
              </w:rPr>
              <w:t>6</w:t>
            </w:r>
          </w:p>
        </w:tc>
        <w:tc>
          <w:tcPr>
            <w:tcW w:w="1458" w:type="dxa"/>
          </w:tcPr>
          <w:p w14:paraId="5F568CB5" w14:textId="77777777" w:rsidR="009218A2" w:rsidRPr="009218A2" w:rsidRDefault="009218A2" w:rsidP="004C68C3">
            <w:pPr>
              <w:rPr>
                <w:sz w:val="22"/>
              </w:rPr>
            </w:pPr>
          </w:p>
        </w:tc>
        <w:tc>
          <w:tcPr>
            <w:tcW w:w="972" w:type="dxa"/>
          </w:tcPr>
          <w:p w14:paraId="1660E4BB" w14:textId="77777777" w:rsidR="009218A2" w:rsidRPr="009218A2" w:rsidRDefault="009218A2" w:rsidP="004C68C3">
            <w:pPr>
              <w:rPr>
                <w:sz w:val="22"/>
              </w:rPr>
            </w:pPr>
          </w:p>
        </w:tc>
        <w:tc>
          <w:tcPr>
            <w:tcW w:w="993" w:type="dxa"/>
          </w:tcPr>
          <w:p w14:paraId="1E339FC5" w14:textId="77777777" w:rsidR="009218A2" w:rsidRPr="009218A2" w:rsidRDefault="009218A2" w:rsidP="004C68C3">
            <w:pPr>
              <w:rPr>
                <w:sz w:val="22"/>
              </w:rPr>
            </w:pPr>
          </w:p>
        </w:tc>
        <w:tc>
          <w:tcPr>
            <w:tcW w:w="993" w:type="dxa"/>
          </w:tcPr>
          <w:p w14:paraId="3D850722" w14:textId="77777777" w:rsidR="009218A2" w:rsidRPr="009218A2" w:rsidRDefault="009218A2" w:rsidP="004C68C3">
            <w:pPr>
              <w:rPr>
                <w:sz w:val="22"/>
              </w:rPr>
            </w:pPr>
          </w:p>
        </w:tc>
        <w:tc>
          <w:tcPr>
            <w:tcW w:w="993" w:type="dxa"/>
          </w:tcPr>
          <w:p w14:paraId="336F7087" w14:textId="77777777" w:rsidR="009218A2" w:rsidRPr="009218A2" w:rsidRDefault="009218A2" w:rsidP="004C68C3">
            <w:pPr>
              <w:rPr>
                <w:sz w:val="22"/>
              </w:rPr>
            </w:pPr>
          </w:p>
        </w:tc>
        <w:tc>
          <w:tcPr>
            <w:tcW w:w="993" w:type="dxa"/>
          </w:tcPr>
          <w:p w14:paraId="553CC854" w14:textId="77777777" w:rsidR="009218A2" w:rsidRPr="009218A2" w:rsidRDefault="009218A2" w:rsidP="004C68C3">
            <w:pPr>
              <w:rPr>
                <w:sz w:val="22"/>
              </w:rPr>
            </w:pPr>
          </w:p>
        </w:tc>
        <w:tc>
          <w:tcPr>
            <w:tcW w:w="993" w:type="dxa"/>
          </w:tcPr>
          <w:p w14:paraId="17DE1DD4" w14:textId="77777777" w:rsidR="009218A2" w:rsidRPr="009218A2" w:rsidRDefault="009218A2" w:rsidP="004C68C3">
            <w:pPr>
              <w:rPr>
                <w:sz w:val="22"/>
              </w:rPr>
            </w:pPr>
          </w:p>
        </w:tc>
        <w:tc>
          <w:tcPr>
            <w:tcW w:w="885" w:type="dxa"/>
          </w:tcPr>
          <w:p w14:paraId="3F2B034A" w14:textId="77777777" w:rsidR="009218A2" w:rsidRPr="009218A2" w:rsidRDefault="009218A2" w:rsidP="004C68C3">
            <w:pPr>
              <w:rPr>
                <w:sz w:val="22"/>
              </w:rPr>
            </w:pPr>
          </w:p>
        </w:tc>
      </w:tr>
    </w:tbl>
    <w:p w14:paraId="184EAC2F" w14:textId="77777777" w:rsidR="009218A2" w:rsidRPr="009218A2" w:rsidRDefault="009218A2">
      <w:pPr>
        <w:pBdr>
          <w:bottom w:val="double" w:sz="6" w:space="1" w:color="auto"/>
        </w:pBdr>
        <w:rPr>
          <w:sz w:val="22"/>
        </w:rPr>
      </w:pPr>
    </w:p>
    <w:p w14:paraId="1D303801" w14:textId="77777777" w:rsidR="005243A1" w:rsidRPr="009218A2" w:rsidRDefault="005243A1">
      <w:pPr>
        <w:rPr>
          <w:sz w:val="22"/>
        </w:rPr>
      </w:pPr>
    </w:p>
    <w:p w14:paraId="5DE1494A" w14:textId="77777777" w:rsidR="00126D74" w:rsidRPr="009218A2" w:rsidRDefault="00126D74" w:rsidP="00383A25">
      <w:pPr>
        <w:rPr>
          <w:sz w:val="22"/>
        </w:rPr>
      </w:pPr>
      <w:r w:rsidRPr="009218A2">
        <w:rPr>
          <w:sz w:val="22"/>
        </w:rPr>
        <w:t>KEY=1</w:t>
      </w:r>
      <w:r w:rsidR="002F1153">
        <w:rPr>
          <w:sz w:val="22"/>
        </w:rPr>
        <w:t>8</w:t>
      </w:r>
      <w:r w:rsidR="00383A25">
        <w:rPr>
          <w:sz w:val="22"/>
        </w:rPr>
        <w:t xml:space="preserve">              </w:t>
      </w:r>
      <w:r w:rsidR="00383A25" w:rsidRPr="0015713C">
        <w:rPr>
          <w:rStyle w:val="HTMLTypewriter"/>
        </w:rPr>
        <w:t>mid = low + (high - low) / 2</w:t>
      </w:r>
    </w:p>
    <w:tbl>
      <w:tblPr>
        <w:tblStyle w:val="TableGrid"/>
        <w:tblW w:w="0" w:type="auto"/>
        <w:tblLook w:val="04A0" w:firstRow="1" w:lastRow="0" w:firstColumn="1" w:lastColumn="0" w:noHBand="0" w:noVBand="1"/>
      </w:tblPr>
      <w:tblGrid>
        <w:gridCol w:w="1297"/>
        <w:gridCol w:w="729"/>
        <w:gridCol w:w="972"/>
        <w:gridCol w:w="993"/>
        <w:gridCol w:w="993"/>
        <w:gridCol w:w="993"/>
        <w:gridCol w:w="993"/>
        <w:gridCol w:w="893"/>
      </w:tblGrid>
      <w:tr w:rsidR="009218A2" w:rsidRPr="009218A2" w14:paraId="76E55375" w14:textId="77777777" w:rsidTr="009218A2">
        <w:tc>
          <w:tcPr>
            <w:tcW w:w="1297" w:type="dxa"/>
          </w:tcPr>
          <w:p w14:paraId="26C58E4D" w14:textId="77777777" w:rsidR="009218A2" w:rsidRPr="009218A2" w:rsidRDefault="009218A2" w:rsidP="004C68C3">
            <w:pPr>
              <w:rPr>
                <w:b/>
                <w:color w:val="FF0000"/>
                <w:sz w:val="22"/>
              </w:rPr>
            </w:pPr>
            <w:r w:rsidRPr="009218A2">
              <w:rPr>
                <w:b/>
                <w:color w:val="FF0000"/>
                <w:sz w:val="14"/>
              </w:rPr>
              <w:t>SUBSCRIPT</w:t>
            </w:r>
          </w:p>
        </w:tc>
        <w:tc>
          <w:tcPr>
            <w:tcW w:w="729" w:type="dxa"/>
          </w:tcPr>
          <w:p w14:paraId="03F0E177" w14:textId="77777777" w:rsidR="009218A2" w:rsidRPr="009218A2" w:rsidRDefault="009218A2" w:rsidP="004C68C3">
            <w:pPr>
              <w:rPr>
                <w:b/>
                <w:color w:val="FF0000"/>
                <w:sz w:val="22"/>
              </w:rPr>
            </w:pPr>
            <w:r w:rsidRPr="009218A2">
              <w:rPr>
                <w:b/>
                <w:color w:val="FF0000"/>
                <w:sz w:val="22"/>
              </w:rPr>
              <w:t>0</w:t>
            </w:r>
          </w:p>
        </w:tc>
        <w:tc>
          <w:tcPr>
            <w:tcW w:w="972" w:type="dxa"/>
          </w:tcPr>
          <w:p w14:paraId="4B063C44" w14:textId="77777777" w:rsidR="009218A2" w:rsidRPr="009218A2" w:rsidRDefault="009218A2" w:rsidP="004C68C3">
            <w:pPr>
              <w:rPr>
                <w:b/>
                <w:color w:val="FF0000"/>
                <w:sz w:val="22"/>
              </w:rPr>
            </w:pPr>
            <w:r w:rsidRPr="009218A2">
              <w:rPr>
                <w:b/>
                <w:color w:val="FF0000"/>
                <w:sz w:val="22"/>
              </w:rPr>
              <w:t>1</w:t>
            </w:r>
          </w:p>
        </w:tc>
        <w:tc>
          <w:tcPr>
            <w:tcW w:w="993" w:type="dxa"/>
          </w:tcPr>
          <w:p w14:paraId="4942D2B8" w14:textId="77777777" w:rsidR="009218A2" w:rsidRPr="009218A2" w:rsidRDefault="009218A2" w:rsidP="004C68C3">
            <w:pPr>
              <w:rPr>
                <w:b/>
                <w:color w:val="FF0000"/>
                <w:sz w:val="22"/>
              </w:rPr>
            </w:pPr>
            <w:r w:rsidRPr="009218A2">
              <w:rPr>
                <w:b/>
                <w:color w:val="FF0000"/>
                <w:sz w:val="22"/>
              </w:rPr>
              <w:t>2</w:t>
            </w:r>
          </w:p>
        </w:tc>
        <w:tc>
          <w:tcPr>
            <w:tcW w:w="993" w:type="dxa"/>
          </w:tcPr>
          <w:p w14:paraId="239ACAC4" w14:textId="77777777" w:rsidR="009218A2" w:rsidRPr="009218A2" w:rsidRDefault="009218A2" w:rsidP="004C68C3">
            <w:pPr>
              <w:rPr>
                <w:b/>
                <w:color w:val="FF0000"/>
                <w:sz w:val="22"/>
              </w:rPr>
            </w:pPr>
            <w:r w:rsidRPr="009218A2">
              <w:rPr>
                <w:b/>
                <w:color w:val="FF0000"/>
                <w:sz w:val="22"/>
              </w:rPr>
              <w:t>3</w:t>
            </w:r>
          </w:p>
        </w:tc>
        <w:tc>
          <w:tcPr>
            <w:tcW w:w="993" w:type="dxa"/>
          </w:tcPr>
          <w:p w14:paraId="04618697" w14:textId="77777777" w:rsidR="009218A2" w:rsidRPr="009218A2" w:rsidRDefault="009218A2" w:rsidP="004C68C3">
            <w:pPr>
              <w:rPr>
                <w:b/>
                <w:color w:val="FF0000"/>
                <w:sz w:val="22"/>
              </w:rPr>
            </w:pPr>
            <w:r w:rsidRPr="009218A2">
              <w:rPr>
                <w:b/>
                <w:color w:val="FF0000"/>
                <w:sz w:val="22"/>
              </w:rPr>
              <w:t>4</w:t>
            </w:r>
          </w:p>
        </w:tc>
        <w:tc>
          <w:tcPr>
            <w:tcW w:w="993" w:type="dxa"/>
          </w:tcPr>
          <w:p w14:paraId="2C7509FA" w14:textId="77777777" w:rsidR="009218A2" w:rsidRPr="009218A2" w:rsidRDefault="009218A2" w:rsidP="004C68C3">
            <w:pPr>
              <w:rPr>
                <w:b/>
                <w:color w:val="FF0000"/>
                <w:sz w:val="22"/>
              </w:rPr>
            </w:pPr>
            <w:r w:rsidRPr="009218A2">
              <w:rPr>
                <w:b/>
                <w:color w:val="FF0000"/>
                <w:sz w:val="22"/>
              </w:rPr>
              <w:t>5</w:t>
            </w:r>
          </w:p>
        </w:tc>
        <w:tc>
          <w:tcPr>
            <w:tcW w:w="893" w:type="dxa"/>
          </w:tcPr>
          <w:p w14:paraId="210C7B5D" w14:textId="77777777" w:rsidR="009218A2" w:rsidRPr="009218A2" w:rsidRDefault="009218A2" w:rsidP="004C68C3">
            <w:pPr>
              <w:rPr>
                <w:b/>
                <w:color w:val="FF0000"/>
                <w:sz w:val="22"/>
              </w:rPr>
            </w:pPr>
            <w:r w:rsidRPr="009218A2">
              <w:rPr>
                <w:b/>
                <w:color w:val="FF0000"/>
                <w:sz w:val="22"/>
              </w:rPr>
              <w:t>6</w:t>
            </w:r>
          </w:p>
        </w:tc>
      </w:tr>
      <w:tr w:rsidR="009218A2" w:rsidRPr="009218A2" w14:paraId="68D9907D" w14:textId="77777777" w:rsidTr="009218A2">
        <w:tc>
          <w:tcPr>
            <w:tcW w:w="1297" w:type="dxa"/>
          </w:tcPr>
          <w:p w14:paraId="56BFA3F1" w14:textId="77777777" w:rsidR="009218A2" w:rsidRPr="009218A2" w:rsidRDefault="009218A2" w:rsidP="004C68C3">
            <w:pPr>
              <w:rPr>
                <w:sz w:val="22"/>
              </w:rPr>
            </w:pPr>
            <w:r w:rsidRPr="009218A2">
              <w:rPr>
                <w:sz w:val="22"/>
              </w:rPr>
              <w:t>Array</w:t>
            </w:r>
          </w:p>
        </w:tc>
        <w:tc>
          <w:tcPr>
            <w:tcW w:w="729" w:type="dxa"/>
          </w:tcPr>
          <w:p w14:paraId="110138E2" w14:textId="77777777" w:rsidR="009218A2" w:rsidRPr="009218A2" w:rsidRDefault="009218A2" w:rsidP="004C68C3">
            <w:pPr>
              <w:rPr>
                <w:sz w:val="22"/>
              </w:rPr>
            </w:pPr>
            <w:r w:rsidRPr="009218A2">
              <w:rPr>
                <w:sz w:val="22"/>
              </w:rPr>
              <w:t>5</w:t>
            </w:r>
          </w:p>
        </w:tc>
        <w:tc>
          <w:tcPr>
            <w:tcW w:w="972" w:type="dxa"/>
          </w:tcPr>
          <w:p w14:paraId="76EFF1E4" w14:textId="77777777" w:rsidR="009218A2" w:rsidRPr="009218A2" w:rsidRDefault="009218A2" w:rsidP="004C68C3">
            <w:pPr>
              <w:rPr>
                <w:sz w:val="22"/>
              </w:rPr>
            </w:pPr>
            <w:r w:rsidRPr="009218A2">
              <w:rPr>
                <w:sz w:val="22"/>
              </w:rPr>
              <w:t>9</w:t>
            </w:r>
          </w:p>
        </w:tc>
        <w:tc>
          <w:tcPr>
            <w:tcW w:w="993" w:type="dxa"/>
          </w:tcPr>
          <w:p w14:paraId="6E1FB614" w14:textId="77777777" w:rsidR="009218A2" w:rsidRPr="009218A2" w:rsidRDefault="009218A2" w:rsidP="004C68C3">
            <w:pPr>
              <w:rPr>
                <w:sz w:val="22"/>
              </w:rPr>
            </w:pPr>
            <w:r w:rsidRPr="009218A2">
              <w:rPr>
                <w:sz w:val="22"/>
              </w:rPr>
              <w:t>11</w:t>
            </w:r>
          </w:p>
        </w:tc>
        <w:tc>
          <w:tcPr>
            <w:tcW w:w="993" w:type="dxa"/>
          </w:tcPr>
          <w:p w14:paraId="51992004" w14:textId="77777777" w:rsidR="009218A2" w:rsidRPr="009218A2" w:rsidRDefault="009218A2" w:rsidP="004C68C3">
            <w:pPr>
              <w:rPr>
                <w:sz w:val="22"/>
              </w:rPr>
            </w:pPr>
            <w:r w:rsidRPr="009218A2">
              <w:rPr>
                <w:sz w:val="22"/>
              </w:rPr>
              <w:t>12</w:t>
            </w:r>
          </w:p>
        </w:tc>
        <w:tc>
          <w:tcPr>
            <w:tcW w:w="993" w:type="dxa"/>
          </w:tcPr>
          <w:p w14:paraId="7A6E11F1" w14:textId="77777777" w:rsidR="009218A2" w:rsidRPr="009218A2" w:rsidRDefault="009218A2" w:rsidP="004C68C3">
            <w:pPr>
              <w:rPr>
                <w:sz w:val="22"/>
              </w:rPr>
            </w:pPr>
            <w:r w:rsidRPr="009218A2">
              <w:rPr>
                <w:sz w:val="22"/>
              </w:rPr>
              <w:t>13</w:t>
            </w:r>
          </w:p>
        </w:tc>
        <w:tc>
          <w:tcPr>
            <w:tcW w:w="993" w:type="dxa"/>
          </w:tcPr>
          <w:p w14:paraId="6BB3383E" w14:textId="77777777" w:rsidR="009218A2" w:rsidRPr="009218A2" w:rsidRDefault="009218A2" w:rsidP="004C68C3">
            <w:pPr>
              <w:rPr>
                <w:sz w:val="22"/>
              </w:rPr>
            </w:pPr>
            <w:r w:rsidRPr="009218A2">
              <w:rPr>
                <w:sz w:val="22"/>
              </w:rPr>
              <w:t>15</w:t>
            </w:r>
          </w:p>
        </w:tc>
        <w:tc>
          <w:tcPr>
            <w:tcW w:w="893" w:type="dxa"/>
          </w:tcPr>
          <w:p w14:paraId="55819FBA" w14:textId="77777777" w:rsidR="009218A2" w:rsidRPr="009218A2" w:rsidRDefault="009218A2" w:rsidP="004C68C3">
            <w:pPr>
              <w:rPr>
                <w:sz w:val="22"/>
              </w:rPr>
            </w:pPr>
            <w:r w:rsidRPr="009218A2">
              <w:rPr>
                <w:sz w:val="22"/>
              </w:rPr>
              <w:t>18</w:t>
            </w:r>
          </w:p>
        </w:tc>
      </w:tr>
    </w:tbl>
    <w:p w14:paraId="7D88F727" w14:textId="77777777" w:rsidR="00126D74" w:rsidRPr="009218A2" w:rsidRDefault="00126D74">
      <w:pPr>
        <w:rPr>
          <w:sz w:val="22"/>
        </w:rPr>
      </w:pPr>
    </w:p>
    <w:tbl>
      <w:tblPr>
        <w:tblStyle w:val="TableGrid"/>
        <w:tblW w:w="0" w:type="auto"/>
        <w:tblLook w:val="04A0" w:firstRow="1" w:lastRow="0" w:firstColumn="1" w:lastColumn="0" w:noHBand="0" w:noVBand="1"/>
      </w:tblPr>
      <w:tblGrid>
        <w:gridCol w:w="1297"/>
        <w:gridCol w:w="629"/>
        <w:gridCol w:w="972"/>
        <w:gridCol w:w="993"/>
        <w:gridCol w:w="993"/>
        <w:gridCol w:w="993"/>
        <w:gridCol w:w="993"/>
        <w:gridCol w:w="993"/>
      </w:tblGrid>
      <w:tr w:rsidR="009218A2" w:rsidRPr="009218A2" w14:paraId="1117D77A" w14:textId="77777777" w:rsidTr="004C68C3">
        <w:tc>
          <w:tcPr>
            <w:tcW w:w="1297" w:type="dxa"/>
          </w:tcPr>
          <w:p w14:paraId="0A7E9B04" w14:textId="77777777" w:rsidR="009218A2" w:rsidRPr="009218A2" w:rsidRDefault="009218A2" w:rsidP="004C68C3">
            <w:pPr>
              <w:rPr>
                <w:color w:val="FF0000"/>
                <w:sz w:val="22"/>
              </w:rPr>
            </w:pPr>
            <w:r w:rsidRPr="009218A2">
              <w:rPr>
                <w:color w:val="FF0000"/>
                <w:sz w:val="22"/>
              </w:rPr>
              <w:t>1</w:t>
            </w:r>
          </w:p>
        </w:tc>
        <w:tc>
          <w:tcPr>
            <w:tcW w:w="629" w:type="dxa"/>
          </w:tcPr>
          <w:p w14:paraId="360DA811" w14:textId="77777777" w:rsidR="009218A2" w:rsidRPr="009218A2" w:rsidRDefault="009218A2" w:rsidP="004C68C3">
            <w:pPr>
              <w:rPr>
                <w:sz w:val="22"/>
              </w:rPr>
            </w:pPr>
            <w:r w:rsidRPr="009218A2">
              <w:rPr>
                <w:sz w:val="22"/>
              </w:rPr>
              <w:t>L</w:t>
            </w:r>
          </w:p>
        </w:tc>
        <w:tc>
          <w:tcPr>
            <w:tcW w:w="972" w:type="dxa"/>
          </w:tcPr>
          <w:p w14:paraId="44F5762F" w14:textId="77777777" w:rsidR="009218A2" w:rsidRPr="009218A2" w:rsidRDefault="009218A2" w:rsidP="004C68C3">
            <w:pPr>
              <w:rPr>
                <w:sz w:val="22"/>
              </w:rPr>
            </w:pPr>
          </w:p>
        </w:tc>
        <w:tc>
          <w:tcPr>
            <w:tcW w:w="993" w:type="dxa"/>
          </w:tcPr>
          <w:p w14:paraId="17C3B308" w14:textId="77777777" w:rsidR="009218A2" w:rsidRPr="009218A2" w:rsidRDefault="009218A2" w:rsidP="004C68C3">
            <w:pPr>
              <w:rPr>
                <w:sz w:val="22"/>
              </w:rPr>
            </w:pPr>
          </w:p>
        </w:tc>
        <w:tc>
          <w:tcPr>
            <w:tcW w:w="993" w:type="dxa"/>
          </w:tcPr>
          <w:p w14:paraId="49B7F819" w14:textId="77777777" w:rsidR="009218A2" w:rsidRPr="009218A2" w:rsidRDefault="009218A2" w:rsidP="004C68C3">
            <w:pPr>
              <w:rPr>
                <w:sz w:val="22"/>
              </w:rPr>
            </w:pPr>
            <w:r w:rsidRPr="009218A2">
              <w:rPr>
                <w:sz w:val="22"/>
              </w:rPr>
              <w:t>M</w:t>
            </w:r>
          </w:p>
        </w:tc>
        <w:tc>
          <w:tcPr>
            <w:tcW w:w="993" w:type="dxa"/>
          </w:tcPr>
          <w:p w14:paraId="31B5A7C8" w14:textId="77777777" w:rsidR="009218A2" w:rsidRPr="009218A2" w:rsidRDefault="009218A2" w:rsidP="004C68C3">
            <w:pPr>
              <w:rPr>
                <w:sz w:val="22"/>
              </w:rPr>
            </w:pPr>
          </w:p>
        </w:tc>
        <w:tc>
          <w:tcPr>
            <w:tcW w:w="993" w:type="dxa"/>
          </w:tcPr>
          <w:p w14:paraId="20F26F30" w14:textId="77777777" w:rsidR="009218A2" w:rsidRPr="009218A2" w:rsidRDefault="009218A2" w:rsidP="004C68C3">
            <w:pPr>
              <w:rPr>
                <w:sz w:val="22"/>
              </w:rPr>
            </w:pPr>
          </w:p>
        </w:tc>
        <w:tc>
          <w:tcPr>
            <w:tcW w:w="993" w:type="dxa"/>
          </w:tcPr>
          <w:p w14:paraId="0FA03B83" w14:textId="77777777" w:rsidR="009218A2" w:rsidRPr="009218A2" w:rsidRDefault="009218A2" w:rsidP="004C68C3">
            <w:pPr>
              <w:rPr>
                <w:sz w:val="22"/>
              </w:rPr>
            </w:pPr>
            <w:r w:rsidRPr="009218A2">
              <w:rPr>
                <w:sz w:val="22"/>
              </w:rPr>
              <w:t>H</w:t>
            </w:r>
          </w:p>
        </w:tc>
      </w:tr>
      <w:tr w:rsidR="009218A2" w:rsidRPr="009218A2" w14:paraId="6D97DC79" w14:textId="77777777" w:rsidTr="004C68C3">
        <w:tc>
          <w:tcPr>
            <w:tcW w:w="1297" w:type="dxa"/>
          </w:tcPr>
          <w:p w14:paraId="5AB2105A" w14:textId="77777777" w:rsidR="009218A2" w:rsidRPr="009218A2" w:rsidRDefault="009218A2" w:rsidP="004C68C3">
            <w:pPr>
              <w:rPr>
                <w:color w:val="FF0000"/>
                <w:sz w:val="22"/>
              </w:rPr>
            </w:pPr>
            <w:r w:rsidRPr="009218A2">
              <w:rPr>
                <w:color w:val="FF0000"/>
                <w:sz w:val="22"/>
              </w:rPr>
              <w:t>2</w:t>
            </w:r>
          </w:p>
        </w:tc>
        <w:tc>
          <w:tcPr>
            <w:tcW w:w="629" w:type="dxa"/>
          </w:tcPr>
          <w:p w14:paraId="7C2A2CE6" w14:textId="77777777" w:rsidR="009218A2" w:rsidRPr="009218A2" w:rsidRDefault="009218A2" w:rsidP="004C68C3">
            <w:pPr>
              <w:rPr>
                <w:sz w:val="22"/>
              </w:rPr>
            </w:pPr>
          </w:p>
        </w:tc>
        <w:tc>
          <w:tcPr>
            <w:tcW w:w="972" w:type="dxa"/>
          </w:tcPr>
          <w:p w14:paraId="79097C72" w14:textId="77777777" w:rsidR="009218A2" w:rsidRPr="009218A2" w:rsidRDefault="009218A2" w:rsidP="004C68C3">
            <w:pPr>
              <w:rPr>
                <w:sz w:val="22"/>
              </w:rPr>
            </w:pPr>
          </w:p>
        </w:tc>
        <w:tc>
          <w:tcPr>
            <w:tcW w:w="993" w:type="dxa"/>
          </w:tcPr>
          <w:p w14:paraId="7BF81C38" w14:textId="77777777" w:rsidR="009218A2" w:rsidRPr="009218A2" w:rsidRDefault="009218A2" w:rsidP="004C68C3">
            <w:pPr>
              <w:rPr>
                <w:sz w:val="22"/>
              </w:rPr>
            </w:pPr>
          </w:p>
        </w:tc>
        <w:tc>
          <w:tcPr>
            <w:tcW w:w="993" w:type="dxa"/>
          </w:tcPr>
          <w:p w14:paraId="785F8574" w14:textId="77777777" w:rsidR="009218A2" w:rsidRPr="009218A2" w:rsidRDefault="009218A2" w:rsidP="004C68C3">
            <w:pPr>
              <w:rPr>
                <w:sz w:val="22"/>
              </w:rPr>
            </w:pPr>
          </w:p>
        </w:tc>
        <w:tc>
          <w:tcPr>
            <w:tcW w:w="993" w:type="dxa"/>
          </w:tcPr>
          <w:p w14:paraId="038FAFC0" w14:textId="77777777" w:rsidR="009218A2" w:rsidRPr="009218A2" w:rsidRDefault="009218A2" w:rsidP="004C68C3">
            <w:pPr>
              <w:rPr>
                <w:sz w:val="22"/>
              </w:rPr>
            </w:pPr>
            <w:r w:rsidRPr="009218A2">
              <w:rPr>
                <w:sz w:val="22"/>
              </w:rPr>
              <w:t>L</w:t>
            </w:r>
          </w:p>
        </w:tc>
        <w:tc>
          <w:tcPr>
            <w:tcW w:w="993" w:type="dxa"/>
          </w:tcPr>
          <w:p w14:paraId="3A560EED" w14:textId="77777777" w:rsidR="009218A2" w:rsidRPr="009218A2" w:rsidRDefault="009218A2" w:rsidP="004C68C3">
            <w:pPr>
              <w:rPr>
                <w:sz w:val="22"/>
              </w:rPr>
            </w:pPr>
            <w:r w:rsidRPr="009218A2">
              <w:rPr>
                <w:sz w:val="22"/>
              </w:rPr>
              <w:t>M</w:t>
            </w:r>
          </w:p>
        </w:tc>
        <w:tc>
          <w:tcPr>
            <w:tcW w:w="993" w:type="dxa"/>
          </w:tcPr>
          <w:p w14:paraId="12875A17" w14:textId="77777777" w:rsidR="009218A2" w:rsidRPr="009218A2" w:rsidRDefault="009218A2" w:rsidP="004C68C3">
            <w:pPr>
              <w:rPr>
                <w:sz w:val="22"/>
              </w:rPr>
            </w:pPr>
            <w:r w:rsidRPr="009218A2">
              <w:rPr>
                <w:sz w:val="22"/>
              </w:rPr>
              <w:t>H</w:t>
            </w:r>
          </w:p>
        </w:tc>
      </w:tr>
      <w:tr w:rsidR="009218A2" w:rsidRPr="009218A2" w14:paraId="16A35542" w14:textId="77777777" w:rsidTr="004C68C3">
        <w:tc>
          <w:tcPr>
            <w:tcW w:w="1297" w:type="dxa"/>
          </w:tcPr>
          <w:p w14:paraId="75F21008" w14:textId="77777777" w:rsidR="009218A2" w:rsidRPr="009218A2" w:rsidRDefault="009218A2" w:rsidP="004C68C3">
            <w:pPr>
              <w:rPr>
                <w:color w:val="FF0000"/>
                <w:sz w:val="22"/>
              </w:rPr>
            </w:pPr>
            <w:r w:rsidRPr="009218A2">
              <w:rPr>
                <w:color w:val="FF0000"/>
                <w:sz w:val="22"/>
              </w:rPr>
              <w:t>3</w:t>
            </w:r>
          </w:p>
        </w:tc>
        <w:tc>
          <w:tcPr>
            <w:tcW w:w="629" w:type="dxa"/>
          </w:tcPr>
          <w:p w14:paraId="625DE955" w14:textId="77777777" w:rsidR="009218A2" w:rsidRPr="009218A2" w:rsidRDefault="009218A2" w:rsidP="004C68C3">
            <w:pPr>
              <w:rPr>
                <w:sz w:val="22"/>
              </w:rPr>
            </w:pPr>
          </w:p>
        </w:tc>
        <w:tc>
          <w:tcPr>
            <w:tcW w:w="972" w:type="dxa"/>
          </w:tcPr>
          <w:p w14:paraId="47CD4768" w14:textId="77777777" w:rsidR="009218A2" w:rsidRPr="009218A2" w:rsidRDefault="009218A2" w:rsidP="004C68C3">
            <w:pPr>
              <w:rPr>
                <w:sz w:val="22"/>
              </w:rPr>
            </w:pPr>
          </w:p>
        </w:tc>
        <w:tc>
          <w:tcPr>
            <w:tcW w:w="993" w:type="dxa"/>
          </w:tcPr>
          <w:p w14:paraId="29393F58" w14:textId="77777777" w:rsidR="009218A2" w:rsidRPr="009218A2" w:rsidRDefault="009218A2" w:rsidP="004C68C3">
            <w:pPr>
              <w:rPr>
                <w:sz w:val="22"/>
              </w:rPr>
            </w:pPr>
          </w:p>
        </w:tc>
        <w:tc>
          <w:tcPr>
            <w:tcW w:w="993" w:type="dxa"/>
          </w:tcPr>
          <w:p w14:paraId="143FCF4A" w14:textId="77777777" w:rsidR="009218A2" w:rsidRPr="009218A2" w:rsidRDefault="009218A2" w:rsidP="004C68C3">
            <w:pPr>
              <w:rPr>
                <w:sz w:val="22"/>
              </w:rPr>
            </w:pPr>
          </w:p>
        </w:tc>
        <w:tc>
          <w:tcPr>
            <w:tcW w:w="993" w:type="dxa"/>
          </w:tcPr>
          <w:p w14:paraId="6F0005D3" w14:textId="77777777" w:rsidR="009218A2" w:rsidRPr="009218A2" w:rsidRDefault="009218A2" w:rsidP="004C68C3">
            <w:pPr>
              <w:rPr>
                <w:sz w:val="22"/>
              </w:rPr>
            </w:pPr>
          </w:p>
        </w:tc>
        <w:tc>
          <w:tcPr>
            <w:tcW w:w="993" w:type="dxa"/>
          </w:tcPr>
          <w:p w14:paraId="6EEC557A" w14:textId="77777777" w:rsidR="009218A2" w:rsidRPr="009218A2" w:rsidRDefault="009218A2" w:rsidP="004C68C3">
            <w:pPr>
              <w:rPr>
                <w:sz w:val="22"/>
              </w:rPr>
            </w:pPr>
          </w:p>
        </w:tc>
        <w:tc>
          <w:tcPr>
            <w:tcW w:w="993" w:type="dxa"/>
          </w:tcPr>
          <w:p w14:paraId="7B9823D3" w14:textId="77777777" w:rsidR="009218A2" w:rsidRPr="009218A2" w:rsidRDefault="009218A2" w:rsidP="004C68C3">
            <w:pPr>
              <w:rPr>
                <w:sz w:val="22"/>
              </w:rPr>
            </w:pPr>
            <w:r w:rsidRPr="009218A2">
              <w:rPr>
                <w:sz w:val="22"/>
              </w:rPr>
              <w:t>LHM</w:t>
            </w:r>
          </w:p>
        </w:tc>
      </w:tr>
      <w:tr w:rsidR="009218A2" w:rsidRPr="009218A2" w14:paraId="648D9E62" w14:textId="77777777" w:rsidTr="004C68C3">
        <w:tc>
          <w:tcPr>
            <w:tcW w:w="1297" w:type="dxa"/>
          </w:tcPr>
          <w:p w14:paraId="130A8558" w14:textId="77777777" w:rsidR="009218A2" w:rsidRPr="009218A2" w:rsidRDefault="009218A2" w:rsidP="004C68C3">
            <w:pPr>
              <w:rPr>
                <w:color w:val="FF0000"/>
                <w:sz w:val="22"/>
              </w:rPr>
            </w:pPr>
            <w:r w:rsidRPr="009218A2">
              <w:rPr>
                <w:color w:val="FF0000"/>
                <w:sz w:val="22"/>
              </w:rPr>
              <w:t>4</w:t>
            </w:r>
          </w:p>
        </w:tc>
        <w:tc>
          <w:tcPr>
            <w:tcW w:w="629" w:type="dxa"/>
          </w:tcPr>
          <w:p w14:paraId="15AA3592" w14:textId="77777777" w:rsidR="009218A2" w:rsidRPr="009218A2" w:rsidRDefault="009218A2" w:rsidP="004C68C3">
            <w:pPr>
              <w:rPr>
                <w:sz w:val="22"/>
              </w:rPr>
            </w:pPr>
          </w:p>
        </w:tc>
        <w:tc>
          <w:tcPr>
            <w:tcW w:w="972" w:type="dxa"/>
          </w:tcPr>
          <w:p w14:paraId="3DD5E925" w14:textId="77777777" w:rsidR="009218A2" w:rsidRPr="009218A2" w:rsidRDefault="009218A2" w:rsidP="004C68C3">
            <w:pPr>
              <w:rPr>
                <w:sz w:val="22"/>
              </w:rPr>
            </w:pPr>
          </w:p>
        </w:tc>
        <w:tc>
          <w:tcPr>
            <w:tcW w:w="993" w:type="dxa"/>
          </w:tcPr>
          <w:p w14:paraId="525E18BE" w14:textId="77777777" w:rsidR="009218A2" w:rsidRPr="009218A2" w:rsidRDefault="009218A2" w:rsidP="004C68C3">
            <w:pPr>
              <w:rPr>
                <w:sz w:val="22"/>
              </w:rPr>
            </w:pPr>
          </w:p>
        </w:tc>
        <w:tc>
          <w:tcPr>
            <w:tcW w:w="993" w:type="dxa"/>
          </w:tcPr>
          <w:p w14:paraId="7EE804DD" w14:textId="77777777" w:rsidR="009218A2" w:rsidRPr="009218A2" w:rsidRDefault="009218A2" w:rsidP="004C68C3">
            <w:pPr>
              <w:rPr>
                <w:sz w:val="22"/>
              </w:rPr>
            </w:pPr>
          </w:p>
        </w:tc>
        <w:tc>
          <w:tcPr>
            <w:tcW w:w="993" w:type="dxa"/>
          </w:tcPr>
          <w:p w14:paraId="260F9C4E" w14:textId="77777777" w:rsidR="009218A2" w:rsidRPr="009218A2" w:rsidRDefault="009218A2" w:rsidP="004C68C3">
            <w:pPr>
              <w:rPr>
                <w:sz w:val="22"/>
              </w:rPr>
            </w:pPr>
          </w:p>
        </w:tc>
        <w:tc>
          <w:tcPr>
            <w:tcW w:w="993" w:type="dxa"/>
          </w:tcPr>
          <w:p w14:paraId="3FEC264A" w14:textId="77777777" w:rsidR="009218A2" w:rsidRPr="009218A2" w:rsidRDefault="009218A2" w:rsidP="004C68C3">
            <w:pPr>
              <w:rPr>
                <w:sz w:val="22"/>
              </w:rPr>
            </w:pPr>
          </w:p>
        </w:tc>
        <w:tc>
          <w:tcPr>
            <w:tcW w:w="993" w:type="dxa"/>
          </w:tcPr>
          <w:p w14:paraId="6185C96F" w14:textId="77777777" w:rsidR="009218A2" w:rsidRPr="009218A2" w:rsidRDefault="009218A2" w:rsidP="004C68C3">
            <w:pPr>
              <w:rPr>
                <w:sz w:val="22"/>
              </w:rPr>
            </w:pPr>
          </w:p>
        </w:tc>
      </w:tr>
      <w:tr w:rsidR="009218A2" w:rsidRPr="009218A2" w14:paraId="43DB5D7B" w14:textId="77777777" w:rsidTr="004C68C3">
        <w:tc>
          <w:tcPr>
            <w:tcW w:w="1297" w:type="dxa"/>
          </w:tcPr>
          <w:p w14:paraId="2802077F" w14:textId="77777777" w:rsidR="009218A2" w:rsidRPr="009218A2" w:rsidRDefault="009218A2" w:rsidP="004C68C3">
            <w:pPr>
              <w:rPr>
                <w:color w:val="FF0000"/>
                <w:sz w:val="22"/>
              </w:rPr>
            </w:pPr>
            <w:r w:rsidRPr="009218A2">
              <w:rPr>
                <w:color w:val="FF0000"/>
                <w:sz w:val="22"/>
              </w:rPr>
              <w:t>5</w:t>
            </w:r>
          </w:p>
        </w:tc>
        <w:tc>
          <w:tcPr>
            <w:tcW w:w="629" w:type="dxa"/>
          </w:tcPr>
          <w:p w14:paraId="70E64A35" w14:textId="77777777" w:rsidR="009218A2" w:rsidRPr="009218A2" w:rsidRDefault="009218A2" w:rsidP="004C68C3">
            <w:pPr>
              <w:rPr>
                <w:sz w:val="22"/>
              </w:rPr>
            </w:pPr>
          </w:p>
        </w:tc>
        <w:tc>
          <w:tcPr>
            <w:tcW w:w="972" w:type="dxa"/>
          </w:tcPr>
          <w:p w14:paraId="4DB9C080" w14:textId="77777777" w:rsidR="009218A2" w:rsidRPr="009218A2" w:rsidRDefault="009218A2" w:rsidP="004C68C3">
            <w:pPr>
              <w:rPr>
                <w:sz w:val="22"/>
              </w:rPr>
            </w:pPr>
          </w:p>
        </w:tc>
        <w:tc>
          <w:tcPr>
            <w:tcW w:w="993" w:type="dxa"/>
          </w:tcPr>
          <w:p w14:paraId="6A1AC20B" w14:textId="77777777" w:rsidR="009218A2" w:rsidRPr="009218A2" w:rsidRDefault="009218A2" w:rsidP="004C68C3">
            <w:pPr>
              <w:rPr>
                <w:sz w:val="22"/>
              </w:rPr>
            </w:pPr>
          </w:p>
        </w:tc>
        <w:tc>
          <w:tcPr>
            <w:tcW w:w="993" w:type="dxa"/>
          </w:tcPr>
          <w:p w14:paraId="1F930E25" w14:textId="77777777" w:rsidR="009218A2" w:rsidRPr="009218A2" w:rsidRDefault="009218A2" w:rsidP="004C68C3">
            <w:pPr>
              <w:rPr>
                <w:sz w:val="22"/>
              </w:rPr>
            </w:pPr>
          </w:p>
        </w:tc>
        <w:tc>
          <w:tcPr>
            <w:tcW w:w="993" w:type="dxa"/>
          </w:tcPr>
          <w:p w14:paraId="6792555D" w14:textId="77777777" w:rsidR="009218A2" w:rsidRPr="009218A2" w:rsidRDefault="009218A2" w:rsidP="004C68C3">
            <w:pPr>
              <w:rPr>
                <w:sz w:val="22"/>
              </w:rPr>
            </w:pPr>
          </w:p>
        </w:tc>
        <w:tc>
          <w:tcPr>
            <w:tcW w:w="993" w:type="dxa"/>
          </w:tcPr>
          <w:p w14:paraId="73E1CC44" w14:textId="77777777" w:rsidR="009218A2" w:rsidRPr="009218A2" w:rsidRDefault="009218A2" w:rsidP="004C68C3">
            <w:pPr>
              <w:rPr>
                <w:sz w:val="22"/>
              </w:rPr>
            </w:pPr>
          </w:p>
        </w:tc>
        <w:tc>
          <w:tcPr>
            <w:tcW w:w="993" w:type="dxa"/>
          </w:tcPr>
          <w:p w14:paraId="386633BB" w14:textId="77777777" w:rsidR="009218A2" w:rsidRPr="009218A2" w:rsidRDefault="009218A2" w:rsidP="004C68C3">
            <w:pPr>
              <w:rPr>
                <w:sz w:val="22"/>
              </w:rPr>
            </w:pPr>
          </w:p>
        </w:tc>
      </w:tr>
      <w:tr w:rsidR="009218A2" w:rsidRPr="009218A2" w14:paraId="5270DFC6" w14:textId="77777777" w:rsidTr="004C68C3">
        <w:tc>
          <w:tcPr>
            <w:tcW w:w="1297" w:type="dxa"/>
          </w:tcPr>
          <w:p w14:paraId="519E1BA3" w14:textId="77777777" w:rsidR="009218A2" w:rsidRPr="009218A2" w:rsidRDefault="009218A2" w:rsidP="004C68C3">
            <w:pPr>
              <w:rPr>
                <w:color w:val="FF0000"/>
                <w:sz w:val="22"/>
              </w:rPr>
            </w:pPr>
            <w:r w:rsidRPr="009218A2">
              <w:rPr>
                <w:color w:val="FF0000"/>
                <w:sz w:val="22"/>
              </w:rPr>
              <w:t>6</w:t>
            </w:r>
          </w:p>
        </w:tc>
        <w:tc>
          <w:tcPr>
            <w:tcW w:w="629" w:type="dxa"/>
          </w:tcPr>
          <w:p w14:paraId="399721E5" w14:textId="77777777" w:rsidR="009218A2" w:rsidRPr="009218A2" w:rsidRDefault="009218A2" w:rsidP="004C68C3">
            <w:pPr>
              <w:rPr>
                <w:sz w:val="22"/>
              </w:rPr>
            </w:pPr>
          </w:p>
        </w:tc>
        <w:tc>
          <w:tcPr>
            <w:tcW w:w="972" w:type="dxa"/>
          </w:tcPr>
          <w:p w14:paraId="75FC1452" w14:textId="77777777" w:rsidR="009218A2" w:rsidRPr="009218A2" w:rsidRDefault="009218A2" w:rsidP="004C68C3">
            <w:pPr>
              <w:rPr>
                <w:sz w:val="22"/>
              </w:rPr>
            </w:pPr>
          </w:p>
        </w:tc>
        <w:tc>
          <w:tcPr>
            <w:tcW w:w="993" w:type="dxa"/>
          </w:tcPr>
          <w:p w14:paraId="62A48E97" w14:textId="77777777" w:rsidR="009218A2" w:rsidRPr="009218A2" w:rsidRDefault="009218A2" w:rsidP="004C68C3">
            <w:pPr>
              <w:rPr>
                <w:sz w:val="22"/>
              </w:rPr>
            </w:pPr>
          </w:p>
        </w:tc>
        <w:tc>
          <w:tcPr>
            <w:tcW w:w="993" w:type="dxa"/>
          </w:tcPr>
          <w:p w14:paraId="5DFF19FC" w14:textId="77777777" w:rsidR="009218A2" w:rsidRPr="009218A2" w:rsidRDefault="009218A2" w:rsidP="004C68C3">
            <w:pPr>
              <w:rPr>
                <w:sz w:val="22"/>
              </w:rPr>
            </w:pPr>
          </w:p>
        </w:tc>
        <w:tc>
          <w:tcPr>
            <w:tcW w:w="993" w:type="dxa"/>
          </w:tcPr>
          <w:p w14:paraId="1E94BE4D" w14:textId="77777777" w:rsidR="009218A2" w:rsidRPr="009218A2" w:rsidRDefault="009218A2" w:rsidP="004C68C3">
            <w:pPr>
              <w:rPr>
                <w:sz w:val="22"/>
              </w:rPr>
            </w:pPr>
          </w:p>
        </w:tc>
        <w:tc>
          <w:tcPr>
            <w:tcW w:w="993" w:type="dxa"/>
          </w:tcPr>
          <w:p w14:paraId="4B555D13" w14:textId="77777777" w:rsidR="009218A2" w:rsidRPr="009218A2" w:rsidRDefault="009218A2" w:rsidP="004C68C3">
            <w:pPr>
              <w:rPr>
                <w:sz w:val="22"/>
              </w:rPr>
            </w:pPr>
          </w:p>
        </w:tc>
        <w:tc>
          <w:tcPr>
            <w:tcW w:w="993" w:type="dxa"/>
          </w:tcPr>
          <w:p w14:paraId="24E07839" w14:textId="77777777" w:rsidR="009218A2" w:rsidRPr="009218A2" w:rsidRDefault="009218A2" w:rsidP="004C68C3">
            <w:pPr>
              <w:rPr>
                <w:sz w:val="22"/>
              </w:rPr>
            </w:pPr>
          </w:p>
        </w:tc>
      </w:tr>
    </w:tbl>
    <w:p w14:paraId="4F458A31" w14:textId="77777777" w:rsidR="009218A2" w:rsidRPr="009218A2" w:rsidRDefault="009218A2">
      <w:pPr>
        <w:rPr>
          <w:sz w:val="22"/>
        </w:rPr>
      </w:pPr>
    </w:p>
    <w:p w14:paraId="39D35CC8" w14:textId="77777777" w:rsidR="00126D74" w:rsidRPr="009218A2" w:rsidRDefault="00126D74">
      <w:pPr>
        <w:rPr>
          <w:sz w:val="22"/>
        </w:rPr>
      </w:pPr>
    </w:p>
    <w:p w14:paraId="7C9B3C78" w14:textId="77777777" w:rsidR="00126D74" w:rsidRPr="009218A2" w:rsidRDefault="00126D74" w:rsidP="00383A25">
      <w:pPr>
        <w:rPr>
          <w:sz w:val="22"/>
        </w:rPr>
      </w:pPr>
      <w:r w:rsidRPr="009218A2">
        <w:rPr>
          <w:sz w:val="22"/>
        </w:rPr>
        <w:t>KEY=11</w:t>
      </w:r>
      <w:r w:rsidR="00383A25">
        <w:rPr>
          <w:sz w:val="22"/>
        </w:rPr>
        <w:t xml:space="preserve">  </w:t>
      </w:r>
      <w:r w:rsidR="00383A25">
        <w:rPr>
          <w:sz w:val="22"/>
        </w:rPr>
        <w:tab/>
      </w:r>
      <w:r w:rsidR="00383A25" w:rsidRPr="0015713C">
        <w:rPr>
          <w:rStyle w:val="HTMLTypewriter"/>
        </w:rPr>
        <w:t>mid = low + (high - low) / 2</w:t>
      </w:r>
    </w:p>
    <w:tbl>
      <w:tblPr>
        <w:tblStyle w:val="TableGrid"/>
        <w:tblW w:w="0" w:type="auto"/>
        <w:tblLook w:val="04A0" w:firstRow="1" w:lastRow="0" w:firstColumn="1" w:lastColumn="0" w:noHBand="0" w:noVBand="1"/>
      </w:tblPr>
      <w:tblGrid>
        <w:gridCol w:w="1297"/>
        <w:gridCol w:w="729"/>
        <w:gridCol w:w="972"/>
        <w:gridCol w:w="993"/>
        <w:gridCol w:w="993"/>
        <w:gridCol w:w="993"/>
        <w:gridCol w:w="993"/>
        <w:gridCol w:w="993"/>
      </w:tblGrid>
      <w:tr w:rsidR="00126D74" w:rsidRPr="009218A2" w14:paraId="0B9D5CDA" w14:textId="77777777" w:rsidTr="00126D74">
        <w:tc>
          <w:tcPr>
            <w:tcW w:w="1297" w:type="dxa"/>
          </w:tcPr>
          <w:p w14:paraId="6A6BC34C" w14:textId="77777777" w:rsidR="00126D74" w:rsidRPr="009218A2" w:rsidRDefault="00126D74" w:rsidP="004C68C3">
            <w:pPr>
              <w:rPr>
                <w:b/>
                <w:color w:val="FF0000"/>
                <w:sz w:val="22"/>
              </w:rPr>
            </w:pPr>
            <w:r w:rsidRPr="009218A2">
              <w:rPr>
                <w:b/>
                <w:color w:val="FF0000"/>
                <w:sz w:val="14"/>
              </w:rPr>
              <w:t>SUBSCRIPT</w:t>
            </w:r>
          </w:p>
        </w:tc>
        <w:tc>
          <w:tcPr>
            <w:tcW w:w="729" w:type="dxa"/>
          </w:tcPr>
          <w:p w14:paraId="4330369E" w14:textId="77777777" w:rsidR="00126D74" w:rsidRPr="009218A2" w:rsidRDefault="00126D74" w:rsidP="004C68C3">
            <w:pPr>
              <w:rPr>
                <w:b/>
                <w:color w:val="FF0000"/>
                <w:sz w:val="22"/>
              </w:rPr>
            </w:pPr>
            <w:r w:rsidRPr="009218A2">
              <w:rPr>
                <w:b/>
                <w:color w:val="FF0000"/>
                <w:sz w:val="22"/>
              </w:rPr>
              <w:t>0</w:t>
            </w:r>
          </w:p>
        </w:tc>
        <w:tc>
          <w:tcPr>
            <w:tcW w:w="972" w:type="dxa"/>
          </w:tcPr>
          <w:p w14:paraId="2BAC167A" w14:textId="77777777" w:rsidR="00126D74" w:rsidRPr="009218A2" w:rsidRDefault="00126D74" w:rsidP="004C68C3">
            <w:pPr>
              <w:rPr>
                <w:b/>
                <w:color w:val="FF0000"/>
                <w:sz w:val="22"/>
              </w:rPr>
            </w:pPr>
            <w:r w:rsidRPr="009218A2">
              <w:rPr>
                <w:b/>
                <w:color w:val="FF0000"/>
                <w:sz w:val="22"/>
              </w:rPr>
              <w:t>1</w:t>
            </w:r>
          </w:p>
        </w:tc>
        <w:tc>
          <w:tcPr>
            <w:tcW w:w="993" w:type="dxa"/>
          </w:tcPr>
          <w:p w14:paraId="03E72050" w14:textId="77777777" w:rsidR="00126D74" w:rsidRPr="009218A2" w:rsidRDefault="00126D74" w:rsidP="004C68C3">
            <w:pPr>
              <w:rPr>
                <w:b/>
                <w:color w:val="FF0000"/>
                <w:sz w:val="22"/>
              </w:rPr>
            </w:pPr>
            <w:r w:rsidRPr="009218A2">
              <w:rPr>
                <w:b/>
                <w:color w:val="FF0000"/>
                <w:sz w:val="22"/>
              </w:rPr>
              <w:t>2</w:t>
            </w:r>
          </w:p>
        </w:tc>
        <w:tc>
          <w:tcPr>
            <w:tcW w:w="993" w:type="dxa"/>
          </w:tcPr>
          <w:p w14:paraId="54CF564F" w14:textId="77777777" w:rsidR="00126D74" w:rsidRPr="009218A2" w:rsidRDefault="00126D74" w:rsidP="004C68C3">
            <w:pPr>
              <w:rPr>
                <w:b/>
                <w:color w:val="FF0000"/>
                <w:sz w:val="22"/>
              </w:rPr>
            </w:pPr>
            <w:r w:rsidRPr="009218A2">
              <w:rPr>
                <w:b/>
                <w:color w:val="FF0000"/>
                <w:sz w:val="22"/>
              </w:rPr>
              <w:t>3</w:t>
            </w:r>
          </w:p>
        </w:tc>
        <w:tc>
          <w:tcPr>
            <w:tcW w:w="993" w:type="dxa"/>
          </w:tcPr>
          <w:p w14:paraId="312EE5D9" w14:textId="77777777" w:rsidR="00126D74" w:rsidRPr="009218A2" w:rsidRDefault="00126D74" w:rsidP="004C68C3">
            <w:pPr>
              <w:rPr>
                <w:b/>
                <w:color w:val="FF0000"/>
                <w:sz w:val="22"/>
              </w:rPr>
            </w:pPr>
            <w:r w:rsidRPr="009218A2">
              <w:rPr>
                <w:b/>
                <w:color w:val="FF0000"/>
                <w:sz w:val="22"/>
              </w:rPr>
              <w:t>4</w:t>
            </w:r>
          </w:p>
        </w:tc>
        <w:tc>
          <w:tcPr>
            <w:tcW w:w="993" w:type="dxa"/>
          </w:tcPr>
          <w:p w14:paraId="6F3484CE" w14:textId="77777777" w:rsidR="00126D74" w:rsidRPr="009218A2" w:rsidRDefault="00126D74" w:rsidP="004C68C3">
            <w:pPr>
              <w:rPr>
                <w:b/>
                <w:color w:val="FF0000"/>
                <w:sz w:val="22"/>
              </w:rPr>
            </w:pPr>
            <w:r w:rsidRPr="009218A2">
              <w:rPr>
                <w:b/>
                <w:color w:val="FF0000"/>
                <w:sz w:val="22"/>
              </w:rPr>
              <w:t>5</w:t>
            </w:r>
          </w:p>
        </w:tc>
        <w:tc>
          <w:tcPr>
            <w:tcW w:w="993" w:type="dxa"/>
          </w:tcPr>
          <w:p w14:paraId="4CD7BDE8" w14:textId="77777777" w:rsidR="00126D74" w:rsidRPr="009218A2" w:rsidRDefault="00126D74" w:rsidP="004C68C3">
            <w:pPr>
              <w:rPr>
                <w:b/>
                <w:color w:val="FF0000"/>
                <w:sz w:val="22"/>
              </w:rPr>
            </w:pPr>
            <w:r w:rsidRPr="009218A2">
              <w:rPr>
                <w:b/>
                <w:color w:val="FF0000"/>
                <w:sz w:val="22"/>
              </w:rPr>
              <w:t>6</w:t>
            </w:r>
          </w:p>
        </w:tc>
      </w:tr>
      <w:tr w:rsidR="00126D74" w:rsidRPr="009218A2" w14:paraId="27B718AF" w14:textId="77777777" w:rsidTr="00126D74">
        <w:tc>
          <w:tcPr>
            <w:tcW w:w="1297" w:type="dxa"/>
          </w:tcPr>
          <w:p w14:paraId="2EFFDC6E" w14:textId="77777777" w:rsidR="00126D74" w:rsidRPr="009218A2" w:rsidRDefault="00126D74" w:rsidP="004C68C3">
            <w:pPr>
              <w:rPr>
                <w:sz w:val="22"/>
              </w:rPr>
            </w:pPr>
            <w:r w:rsidRPr="009218A2">
              <w:rPr>
                <w:sz w:val="22"/>
              </w:rPr>
              <w:t>Array</w:t>
            </w:r>
          </w:p>
        </w:tc>
        <w:tc>
          <w:tcPr>
            <w:tcW w:w="729" w:type="dxa"/>
          </w:tcPr>
          <w:p w14:paraId="28B83B82" w14:textId="77777777" w:rsidR="00126D74" w:rsidRPr="009218A2" w:rsidRDefault="00126D74" w:rsidP="004C68C3">
            <w:pPr>
              <w:rPr>
                <w:sz w:val="22"/>
              </w:rPr>
            </w:pPr>
            <w:r w:rsidRPr="009218A2">
              <w:rPr>
                <w:sz w:val="22"/>
              </w:rPr>
              <w:t>5</w:t>
            </w:r>
          </w:p>
        </w:tc>
        <w:tc>
          <w:tcPr>
            <w:tcW w:w="972" w:type="dxa"/>
          </w:tcPr>
          <w:p w14:paraId="3ECFB202" w14:textId="77777777" w:rsidR="00126D74" w:rsidRPr="009218A2" w:rsidRDefault="00126D74" w:rsidP="004C68C3">
            <w:pPr>
              <w:rPr>
                <w:sz w:val="22"/>
              </w:rPr>
            </w:pPr>
            <w:r w:rsidRPr="009218A2">
              <w:rPr>
                <w:sz w:val="22"/>
              </w:rPr>
              <w:t>9</w:t>
            </w:r>
          </w:p>
        </w:tc>
        <w:tc>
          <w:tcPr>
            <w:tcW w:w="993" w:type="dxa"/>
          </w:tcPr>
          <w:p w14:paraId="40ECD104" w14:textId="77777777" w:rsidR="00126D74" w:rsidRPr="009218A2" w:rsidRDefault="00126D74" w:rsidP="004C68C3">
            <w:pPr>
              <w:rPr>
                <w:sz w:val="22"/>
              </w:rPr>
            </w:pPr>
            <w:r w:rsidRPr="009218A2">
              <w:rPr>
                <w:sz w:val="22"/>
              </w:rPr>
              <w:t>11</w:t>
            </w:r>
          </w:p>
        </w:tc>
        <w:tc>
          <w:tcPr>
            <w:tcW w:w="993" w:type="dxa"/>
          </w:tcPr>
          <w:p w14:paraId="581B5B92" w14:textId="77777777" w:rsidR="00126D74" w:rsidRPr="009218A2" w:rsidRDefault="00126D74" w:rsidP="004C68C3">
            <w:pPr>
              <w:rPr>
                <w:sz w:val="22"/>
              </w:rPr>
            </w:pPr>
            <w:r w:rsidRPr="009218A2">
              <w:rPr>
                <w:sz w:val="22"/>
              </w:rPr>
              <w:t>12</w:t>
            </w:r>
          </w:p>
        </w:tc>
        <w:tc>
          <w:tcPr>
            <w:tcW w:w="993" w:type="dxa"/>
          </w:tcPr>
          <w:p w14:paraId="2C94D711" w14:textId="77777777" w:rsidR="00126D74" w:rsidRPr="009218A2" w:rsidRDefault="00126D74" w:rsidP="004C68C3">
            <w:pPr>
              <w:rPr>
                <w:sz w:val="22"/>
              </w:rPr>
            </w:pPr>
            <w:r w:rsidRPr="009218A2">
              <w:rPr>
                <w:sz w:val="22"/>
              </w:rPr>
              <w:t>13</w:t>
            </w:r>
          </w:p>
        </w:tc>
        <w:tc>
          <w:tcPr>
            <w:tcW w:w="993" w:type="dxa"/>
          </w:tcPr>
          <w:p w14:paraId="650B77A6" w14:textId="77777777" w:rsidR="00126D74" w:rsidRPr="009218A2" w:rsidRDefault="00126D74" w:rsidP="004C68C3">
            <w:pPr>
              <w:rPr>
                <w:sz w:val="22"/>
              </w:rPr>
            </w:pPr>
            <w:r w:rsidRPr="009218A2">
              <w:rPr>
                <w:sz w:val="22"/>
              </w:rPr>
              <w:t>15</w:t>
            </w:r>
          </w:p>
        </w:tc>
        <w:tc>
          <w:tcPr>
            <w:tcW w:w="993" w:type="dxa"/>
          </w:tcPr>
          <w:p w14:paraId="03F9F84B" w14:textId="77777777" w:rsidR="00126D74" w:rsidRPr="009218A2" w:rsidRDefault="00126D74" w:rsidP="004C68C3">
            <w:pPr>
              <w:rPr>
                <w:sz w:val="22"/>
              </w:rPr>
            </w:pPr>
            <w:r w:rsidRPr="009218A2">
              <w:rPr>
                <w:sz w:val="22"/>
              </w:rPr>
              <w:t>18</w:t>
            </w:r>
          </w:p>
        </w:tc>
      </w:tr>
    </w:tbl>
    <w:p w14:paraId="363AB755" w14:textId="77777777" w:rsidR="00126D74" w:rsidRPr="009218A2" w:rsidRDefault="00126D74" w:rsidP="00126D74">
      <w:pPr>
        <w:rPr>
          <w:sz w:val="22"/>
        </w:rPr>
      </w:pPr>
    </w:p>
    <w:tbl>
      <w:tblPr>
        <w:tblStyle w:val="TableGrid"/>
        <w:tblW w:w="0" w:type="auto"/>
        <w:tblLook w:val="04A0" w:firstRow="1" w:lastRow="0" w:firstColumn="1" w:lastColumn="0" w:noHBand="0" w:noVBand="1"/>
      </w:tblPr>
      <w:tblGrid>
        <w:gridCol w:w="1297"/>
        <w:gridCol w:w="729"/>
        <w:gridCol w:w="972"/>
        <w:gridCol w:w="993"/>
        <w:gridCol w:w="993"/>
        <w:gridCol w:w="993"/>
        <w:gridCol w:w="993"/>
        <w:gridCol w:w="993"/>
      </w:tblGrid>
      <w:tr w:rsidR="009218A2" w:rsidRPr="009218A2" w14:paraId="28D09F26" w14:textId="77777777" w:rsidTr="004C68C3">
        <w:tc>
          <w:tcPr>
            <w:tcW w:w="1297" w:type="dxa"/>
          </w:tcPr>
          <w:p w14:paraId="059815D8" w14:textId="77777777" w:rsidR="009218A2" w:rsidRPr="009218A2" w:rsidRDefault="009218A2" w:rsidP="004C68C3">
            <w:pPr>
              <w:rPr>
                <w:color w:val="FF0000"/>
                <w:sz w:val="22"/>
              </w:rPr>
            </w:pPr>
            <w:r w:rsidRPr="009218A2">
              <w:rPr>
                <w:color w:val="FF0000"/>
                <w:sz w:val="22"/>
              </w:rPr>
              <w:t>1</w:t>
            </w:r>
          </w:p>
        </w:tc>
        <w:tc>
          <w:tcPr>
            <w:tcW w:w="729" w:type="dxa"/>
          </w:tcPr>
          <w:p w14:paraId="368AAA67" w14:textId="77777777" w:rsidR="009218A2" w:rsidRPr="009218A2" w:rsidRDefault="009218A2" w:rsidP="004C68C3">
            <w:pPr>
              <w:rPr>
                <w:sz w:val="22"/>
              </w:rPr>
            </w:pPr>
            <w:r w:rsidRPr="009218A2">
              <w:rPr>
                <w:sz w:val="22"/>
              </w:rPr>
              <w:t>L</w:t>
            </w:r>
          </w:p>
        </w:tc>
        <w:tc>
          <w:tcPr>
            <w:tcW w:w="972" w:type="dxa"/>
          </w:tcPr>
          <w:p w14:paraId="00B80E55" w14:textId="77777777" w:rsidR="009218A2" w:rsidRPr="009218A2" w:rsidRDefault="009218A2" w:rsidP="004C68C3">
            <w:pPr>
              <w:rPr>
                <w:sz w:val="22"/>
              </w:rPr>
            </w:pPr>
          </w:p>
        </w:tc>
        <w:tc>
          <w:tcPr>
            <w:tcW w:w="993" w:type="dxa"/>
          </w:tcPr>
          <w:p w14:paraId="300A8F59" w14:textId="77777777" w:rsidR="009218A2" w:rsidRPr="009218A2" w:rsidRDefault="009218A2" w:rsidP="004C68C3">
            <w:pPr>
              <w:rPr>
                <w:sz w:val="22"/>
              </w:rPr>
            </w:pPr>
          </w:p>
        </w:tc>
        <w:tc>
          <w:tcPr>
            <w:tcW w:w="993" w:type="dxa"/>
          </w:tcPr>
          <w:p w14:paraId="202A1337" w14:textId="77777777" w:rsidR="009218A2" w:rsidRPr="009218A2" w:rsidRDefault="009218A2" w:rsidP="004C68C3">
            <w:pPr>
              <w:rPr>
                <w:sz w:val="22"/>
              </w:rPr>
            </w:pPr>
            <w:r w:rsidRPr="009218A2">
              <w:rPr>
                <w:sz w:val="22"/>
              </w:rPr>
              <w:t>M</w:t>
            </w:r>
          </w:p>
        </w:tc>
        <w:tc>
          <w:tcPr>
            <w:tcW w:w="993" w:type="dxa"/>
          </w:tcPr>
          <w:p w14:paraId="092FE7B5" w14:textId="77777777" w:rsidR="009218A2" w:rsidRPr="009218A2" w:rsidRDefault="009218A2" w:rsidP="004C68C3">
            <w:pPr>
              <w:rPr>
                <w:sz w:val="22"/>
              </w:rPr>
            </w:pPr>
          </w:p>
        </w:tc>
        <w:tc>
          <w:tcPr>
            <w:tcW w:w="993" w:type="dxa"/>
          </w:tcPr>
          <w:p w14:paraId="0DD8C7DC" w14:textId="77777777" w:rsidR="009218A2" w:rsidRPr="009218A2" w:rsidRDefault="009218A2" w:rsidP="004C68C3">
            <w:pPr>
              <w:rPr>
                <w:sz w:val="22"/>
              </w:rPr>
            </w:pPr>
          </w:p>
        </w:tc>
        <w:tc>
          <w:tcPr>
            <w:tcW w:w="993" w:type="dxa"/>
          </w:tcPr>
          <w:p w14:paraId="50780E7D" w14:textId="77777777" w:rsidR="009218A2" w:rsidRPr="009218A2" w:rsidRDefault="009218A2" w:rsidP="004C68C3">
            <w:pPr>
              <w:rPr>
                <w:sz w:val="22"/>
              </w:rPr>
            </w:pPr>
            <w:r w:rsidRPr="009218A2">
              <w:rPr>
                <w:sz w:val="22"/>
              </w:rPr>
              <w:t>H</w:t>
            </w:r>
          </w:p>
        </w:tc>
      </w:tr>
      <w:tr w:rsidR="009218A2" w:rsidRPr="009218A2" w14:paraId="28B0A1A8" w14:textId="77777777" w:rsidTr="004C68C3">
        <w:tc>
          <w:tcPr>
            <w:tcW w:w="1297" w:type="dxa"/>
          </w:tcPr>
          <w:p w14:paraId="66764CC5" w14:textId="77777777" w:rsidR="009218A2" w:rsidRPr="009218A2" w:rsidRDefault="009218A2" w:rsidP="004C68C3">
            <w:pPr>
              <w:rPr>
                <w:color w:val="FF0000"/>
                <w:sz w:val="22"/>
              </w:rPr>
            </w:pPr>
            <w:r w:rsidRPr="009218A2">
              <w:rPr>
                <w:color w:val="FF0000"/>
                <w:sz w:val="22"/>
              </w:rPr>
              <w:t>2</w:t>
            </w:r>
          </w:p>
        </w:tc>
        <w:tc>
          <w:tcPr>
            <w:tcW w:w="729" w:type="dxa"/>
          </w:tcPr>
          <w:p w14:paraId="636C04D8" w14:textId="77777777" w:rsidR="009218A2" w:rsidRPr="009218A2" w:rsidRDefault="009218A2" w:rsidP="004C68C3">
            <w:pPr>
              <w:rPr>
                <w:sz w:val="22"/>
              </w:rPr>
            </w:pPr>
            <w:r w:rsidRPr="009218A2">
              <w:rPr>
                <w:sz w:val="22"/>
              </w:rPr>
              <w:t>L</w:t>
            </w:r>
          </w:p>
        </w:tc>
        <w:tc>
          <w:tcPr>
            <w:tcW w:w="972" w:type="dxa"/>
          </w:tcPr>
          <w:p w14:paraId="4202C629" w14:textId="77777777" w:rsidR="009218A2" w:rsidRPr="009218A2" w:rsidRDefault="009218A2" w:rsidP="004C68C3">
            <w:pPr>
              <w:rPr>
                <w:sz w:val="22"/>
              </w:rPr>
            </w:pPr>
            <w:r w:rsidRPr="009218A2">
              <w:rPr>
                <w:sz w:val="22"/>
              </w:rPr>
              <w:t>M</w:t>
            </w:r>
          </w:p>
        </w:tc>
        <w:tc>
          <w:tcPr>
            <w:tcW w:w="993" w:type="dxa"/>
          </w:tcPr>
          <w:p w14:paraId="7F78D7C0" w14:textId="77777777" w:rsidR="009218A2" w:rsidRPr="009218A2" w:rsidRDefault="009218A2" w:rsidP="004C68C3">
            <w:pPr>
              <w:rPr>
                <w:sz w:val="22"/>
              </w:rPr>
            </w:pPr>
            <w:r w:rsidRPr="009218A2">
              <w:rPr>
                <w:sz w:val="22"/>
              </w:rPr>
              <w:t>H</w:t>
            </w:r>
          </w:p>
        </w:tc>
        <w:tc>
          <w:tcPr>
            <w:tcW w:w="993" w:type="dxa"/>
          </w:tcPr>
          <w:p w14:paraId="59F9DE2E" w14:textId="77777777" w:rsidR="009218A2" w:rsidRPr="009218A2" w:rsidRDefault="009218A2" w:rsidP="004C68C3">
            <w:pPr>
              <w:rPr>
                <w:sz w:val="22"/>
              </w:rPr>
            </w:pPr>
          </w:p>
        </w:tc>
        <w:tc>
          <w:tcPr>
            <w:tcW w:w="993" w:type="dxa"/>
          </w:tcPr>
          <w:p w14:paraId="61CD673F" w14:textId="77777777" w:rsidR="009218A2" w:rsidRPr="009218A2" w:rsidRDefault="009218A2" w:rsidP="004C68C3">
            <w:pPr>
              <w:rPr>
                <w:sz w:val="22"/>
              </w:rPr>
            </w:pPr>
          </w:p>
        </w:tc>
        <w:tc>
          <w:tcPr>
            <w:tcW w:w="993" w:type="dxa"/>
          </w:tcPr>
          <w:p w14:paraId="1FFEC23E" w14:textId="77777777" w:rsidR="009218A2" w:rsidRPr="009218A2" w:rsidRDefault="009218A2" w:rsidP="004C68C3">
            <w:pPr>
              <w:rPr>
                <w:sz w:val="22"/>
              </w:rPr>
            </w:pPr>
          </w:p>
        </w:tc>
        <w:tc>
          <w:tcPr>
            <w:tcW w:w="993" w:type="dxa"/>
          </w:tcPr>
          <w:p w14:paraId="0B6E7CA6" w14:textId="77777777" w:rsidR="009218A2" w:rsidRPr="009218A2" w:rsidRDefault="009218A2" w:rsidP="004C68C3">
            <w:pPr>
              <w:rPr>
                <w:sz w:val="22"/>
              </w:rPr>
            </w:pPr>
          </w:p>
        </w:tc>
      </w:tr>
      <w:tr w:rsidR="009218A2" w:rsidRPr="009218A2" w14:paraId="1BCE3F8B" w14:textId="77777777" w:rsidTr="004C68C3">
        <w:tc>
          <w:tcPr>
            <w:tcW w:w="1297" w:type="dxa"/>
          </w:tcPr>
          <w:p w14:paraId="1B366A19" w14:textId="77777777" w:rsidR="009218A2" w:rsidRPr="009218A2" w:rsidRDefault="009218A2" w:rsidP="004C68C3">
            <w:pPr>
              <w:rPr>
                <w:color w:val="FF0000"/>
                <w:sz w:val="22"/>
              </w:rPr>
            </w:pPr>
            <w:r w:rsidRPr="009218A2">
              <w:rPr>
                <w:color w:val="FF0000"/>
                <w:sz w:val="22"/>
              </w:rPr>
              <w:t>3</w:t>
            </w:r>
          </w:p>
        </w:tc>
        <w:tc>
          <w:tcPr>
            <w:tcW w:w="729" w:type="dxa"/>
          </w:tcPr>
          <w:p w14:paraId="1191002D" w14:textId="77777777" w:rsidR="009218A2" w:rsidRPr="009218A2" w:rsidRDefault="009218A2" w:rsidP="004C68C3">
            <w:pPr>
              <w:rPr>
                <w:sz w:val="22"/>
              </w:rPr>
            </w:pPr>
          </w:p>
        </w:tc>
        <w:tc>
          <w:tcPr>
            <w:tcW w:w="972" w:type="dxa"/>
          </w:tcPr>
          <w:p w14:paraId="02C06F94" w14:textId="77777777" w:rsidR="009218A2" w:rsidRPr="009218A2" w:rsidRDefault="009218A2" w:rsidP="004C68C3">
            <w:pPr>
              <w:rPr>
                <w:sz w:val="22"/>
              </w:rPr>
            </w:pPr>
          </w:p>
        </w:tc>
        <w:tc>
          <w:tcPr>
            <w:tcW w:w="993" w:type="dxa"/>
          </w:tcPr>
          <w:p w14:paraId="2B854135" w14:textId="77777777" w:rsidR="009218A2" w:rsidRPr="009218A2" w:rsidRDefault="009218A2" w:rsidP="004C68C3">
            <w:pPr>
              <w:rPr>
                <w:sz w:val="22"/>
              </w:rPr>
            </w:pPr>
            <w:r w:rsidRPr="009218A2">
              <w:rPr>
                <w:sz w:val="22"/>
              </w:rPr>
              <w:t>LHM</w:t>
            </w:r>
          </w:p>
        </w:tc>
        <w:tc>
          <w:tcPr>
            <w:tcW w:w="993" w:type="dxa"/>
          </w:tcPr>
          <w:p w14:paraId="322349D3" w14:textId="77777777" w:rsidR="009218A2" w:rsidRPr="009218A2" w:rsidRDefault="009218A2" w:rsidP="004C68C3">
            <w:pPr>
              <w:rPr>
                <w:sz w:val="22"/>
              </w:rPr>
            </w:pPr>
          </w:p>
        </w:tc>
        <w:tc>
          <w:tcPr>
            <w:tcW w:w="993" w:type="dxa"/>
          </w:tcPr>
          <w:p w14:paraId="0ED3FDA5" w14:textId="77777777" w:rsidR="009218A2" w:rsidRPr="009218A2" w:rsidRDefault="009218A2" w:rsidP="004C68C3">
            <w:pPr>
              <w:rPr>
                <w:sz w:val="22"/>
              </w:rPr>
            </w:pPr>
          </w:p>
        </w:tc>
        <w:tc>
          <w:tcPr>
            <w:tcW w:w="993" w:type="dxa"/>
          </w:tcPr>
          <w:p w14:paraId="75B65C2F" w14:textId="77777777" w:rsidR="009218A2" w:rsidRPr="009218A2" w:rsidRDefault="009218A2" w:rsidP="004C68C3">
            <w:pPr>
              <w:rPr>
                <w:sz w:val="22"/>
              </w:rPr>
            </w:pPr>
          </w:p>
        </w:tc>
        <w:tc>
          <w:tcPr>
            <w:tcW w:w="993" w:type="dxa"/>
          </w:tcPr>
          <w:p w14:paraId="6FFB6E95" w14:textId="77777777" w:rsidR="009218A2" w:rsidRPr="009218A2" w:rsidRDefault="009218A2" w:rsidP="004C68C3">
            <w:pPr>
              <w:rPr>
                <w:sz w:val="22"/>
              </w:rPr>
            </w:pPr>
          </w:p>
        </w:tc>
      </w:tr>
      <w:tr w:rsidR="009218A2" w:rsidRPr="009218A2" w14:paraId="0C8E71D2" w14:textId="77777777" w:rsidTr="004C68C3">
        <w:tc>
          <w:tcPr>
            <w:tcW w:w="1297" w:type="dxa"/>
          </w:tcPr>
          <w:p w14:paraId="5268833F" w14:textId="77777777" w:rsidR="009218A2" w:rsidRPr="009218A2" w:rsidRDefault="009218A2" w:rsidP="004C68C3">
            <w:pPr>
              <w:rPr>
                <w:color w:val="FF0000"/>
                <w:sz w:val="22"/>
              </w:rPr>
            </w:pPr>
            <w:r w:rsidRPr="009218A2">
              <w:rPr>
                <w:color w:val="FF0000"/>
                <w:sz w:val="22"/>
              </w:rPr>
              <w:t>4</w:t>
            </w:r>
          </w:p>
        </w:tc>
        <w:tc>
          <w:tcPr>
            <w:tcW w:w="729" w:type="dxa"/>
          </w:tcPr>
          <w:p w14:paraId="0E7FFA3B" w14:textId="77777777" w:rsidR="009218A2" w:rsidRPr="009218A2" w:rsidRDefault="009218A2" w:rsidP="004C68C3">
            <w:pPr>
              <w:rPr>
                <w:sz w:val="22"/>
              </w:rPr>
            </w:pPr>
          </w:p>
        </w:tc>
        <w:tc>
          <w:tcPr>
            <w:tcW w:w="972" w:type="dxa"/>
          </w:tcPr>
          <w:p w14:paraId="5EAF63F3" w14:textId="77777777" w:rsidR="009218A2" w:rsidRPr="009218A2" w:rsidRDefault="009218A2" w:rsidP="004C68C3">
            <w:pPr>
              <w:rPr>
                <w:sz w:val="22"/>
              </w:rPr>
            </w:pPr>
          </w:p>
        </w:tc>
        <w:tc>
          <w:tcPr>
            <w:tcW w:w="993" w:type="dxa"/>
          </w:tcPr>
          <w:p w14:paraId="099A5C2A" w14:textId="77777777" w:rsidR="009218A2" w:rsidRPr="009218A2" w:rsidRDefault="009218A2" w:rsidP="004C68C3">
            <w:pPr>
              <w:rPr>
                <w:sz w:val="22"/>
              </w:rPr>
            </w:pPr>
          </w:p>
        </w:tc>
        <w:tc>
          <w:tcPr>
            <w:tcW w:w="993" w:type="dxa"/>
          </w:tcPr>
          <w:p w14:paraId="01CE668B" w14:textId="77777777" w:rsidR="009218A2" w:rsidRPr="009218A2" w:rsidRDefault="009218A2" w:rsidP="004C68C3">
            <w:pPr>
              <w:rPr>
                <w:sz w:val="22"/>
              </w:rPr>
            </w:pPr>
          </w:p>
        </w:tc>
        <w:tc>
          <w:tcPr>
            <w:tcW w:w="993" w:type="dxa"/>
          </w:tcPr>
          <w:p w14:paraId="66408735" w14:textId="77777777" w:rsidR="009218A2" w:rsidRPr="009218A2" w:rsidRDefault="009218A2" w:rsidP="004C68C3">
            <w:pPr>
              <w:rPr>
                <w:sz w:val="22"/>
              </w:rPr>
            </w:pPr>
          </w:p>
        </w:tc>
        <w:tc>
          <w:tcPr>
            <w:tcW w:w="993" w:type="dxa"/>
          </w:tcPr>
          <w:p w14:paraId="548FFC9C" w14:textId="77777777" w:rsidR="009218A2" w:rsidRPr="009218A2" w:rsidRDefault="009218A2" w:rsidP="004C68C3">
            <w:pPr>
              <w:rPr>
                <w:sz w:val="22"/>
              </w:rPr>
            </w:pPr>
          </w:p>
        </w:tc>
        <w:tc>
          <w:tcPr>
            <w:tcW w:w="993" w:type="dxa"/>
          </w:tcPr>
          <w:p w14:paraId="32DABCEC" w14:textId="77777777" w:rsidR="009218A2" w:rsidRPr="009218A2" w:rsidRDefault="009218A2" w:rsidP="004C68C3">
            <w:pPr>
              <w:rPr>
                <w:sz w:val="22"/>
              </w:rPr>
            </w:pPr>
          </w:p>
        </w:tc>
      </w:tr>
      <w:tr w:rsidR="009218A2" w:rsidRPr="009218A2" w14:paraId="4BE88EC8" w14:textId="77777777" w:rsidTr="004C68C3">
        <w:tc>
          <w:tcPr>
            <w:tcW w:w="1297" w:type="dxa"/>
          </w:tcPr>
          <w:p w14:paraId="4FB12EB9" w14:textId="77777777" w:rsidR="009218A2" w:rsidRPr="009218A2" w:rsidRDefault="009218A2" w:rsidP="004C68C3">
            <w:pPr>
              <w:rPr>
                <w:color w:val="FF0000"/>
                <w:sz w:val="22"/>
              </w:rPr>
            </w:pPr>
            <w:r w:rsidRPr="009218A2">
              <w:rPr>
                <w:color w:val="FF0000"/>
                <w:sz w:val="22"/>
              </w:rPr>
              <w:t>5</w:t>
            </w:r>
          </w:p>
        </w:tc>
        <w:tc>
          <w:tcPr>
            <w:tcW w:w="729" w:type="dxa"/>
          </w:tcPr>
          <w:p w14:paraId="5B5A5A34" w14:textId="77777777" w:rsidR="009218A2" w:rsidRPr="009218A2" w:rsidRDefault="009218A2" w:rsidP="004C68C3">
            <w:pPr>
              <w:rPr>
                <w:sz w:val="22"/>
              </w:rPr>
            </w:pPr>
          </w:p>
        </w:tc>
        <w:tc>
          <w:tcPr>
            <w:tcW w:w="972" w:type="dxa"/>
          </w:tcPr>
          <w:p w14:paraId="3443656B" w14:textId="77777777" w:rsidR="009218A2" w:rsidRPr="009218A2" w:rsidRDefault="009218A2" w:rsidP="004C68C3">
            <w:pPr>
              <w:rPr>
                <w:sz w:val="22"/>
              </w:rPr>
            </w:pPr>
          </w:p>
        </w:tc>
        <w:tc>
          <w:tcPr>
            <w:tcW w:w="993" w:type="dxa"/>
          </w:tcPr>
          <w:p w14:paraId="18967C43" w14:textId="77777777" w:rsidR="009218A2" w:rsidRPr="009218A2" w:rsidRDefault="009218A2" w:rsidP="004C68C3">
            <w:pPr>
              <w:rPr>
                <w:sz w:val="22"/>
              </w:rPr>
            </w:pPr>
          </w:p>
        </w:tc>
        <w:tc>
          <w:tcPr>
            <w:tcW w:w="993" w:type="dxa"/>
          </w:tcPr>
          <w:p w14:paraId="6029C744" w14:textId="77777777" w:rsidR="009218A2" w:rsidRPr="009218A2" w:rsidRDefault="009218A2" w:rsidP="004C68C3">
            <w:pPr>
              <w:rPr>
                <w:sz w:val="22"/>
              </w:rPr>
            </w:pPr>
          </w:p>
        </w:tc>
        <w:tc>
          <w:tcPr>
            <w:tcW w:w="993" w:type="dxa"/>
          </w:tcPr>
          <w:p w14:paraId="3DCE6CFF" w14:textId="77777777" w:rsidR="009218A2" w:rsidRPr="009218A2" w:rsidRDefault="009218A2" w:rsidP="004C68C3">
            <w:pPr>
              <w:rPr>
                <w:sz w:val="22"/>
              </w:rPr>
            </w:pPr>
          </w:p>
        </w:tc>
        <w:tc>
          <w:tcPr>
            <w:tcW w:w="993" w:type="dxa"/>
          </w:tcPr>
          <w:p w14:paraId="33383EB1" w14:textId="77777777" w:rsidR="009218A2" w:rsidRPr="009218A2" w:rsidRDefault="009218A2" w:rsidP="004C68C3">
            <w:pPr>
              <w:rPr>
                <w:sz w:val="22"/>
              </w:rPr>
            </w:pPr>
          </w:p>
        </w:tc>
        <w:tc>
          <w:tcPr>
            <w:tcW w:w="993" w:type="dxa"/>
          </w:tcPr>
          <w:p w14:paraId="0FC9CDCB" w14:textId="77777777" w:rsidR="009218A2" w:rsidRPr="009218A2" w:rsidRDefault="009218A2" w:rsidP="004C68C3">
            <w:pPr>
              <w:rPr>
                <w:sz w:val="22"/>
              </w:rPr>
            </w:pPr>
          </w:p>
        </w:tc>
      </w:tr>
      <w:tr w:rsidR="009218A2" w:rsidRPr="009218A2" w14:paraId="191C9C5A" w14:textId="77777777" w:rsidTr="004C68C3">
        <w:tc>
          <w:tcPr>
            <w:tcW w:w="1297" w:type="dxa"/>
          </w:tcPr>
          <w:p w14:paraId="33BA64AD" w14:textId="77777777" w:rsidR="009218A2" w:rsidRPr="009218A2" w:rsidRDefault="009218A2" w:rsidP="004C68C3">
            <w:pPr>
              <w:rPr>
                <w:color w:val="FF0000"/>
                <w:sz w:val="22"/>
              </w:rPr>
            </w:pPr>
            <w:r w:rsidRPr="009218A2">
              <w:rPr>
                <w:color w:val="FF0000"/>
                <w:sz w:val="22"/>
              </w:rPr>
              <w:t>6</w:t>
            </w:r>
          </w:p>
        </w:tc>
        <w:tc>
          <w:tcPr>
            <w:tcW w:w="729" w:type="dxa"/>
          </w:tcPr>
          <w:p w14:paraId="10B50868" w14:textId="77777777" w:rsidR="009218A2" w:rsidRPr="009218A2" w:rsidRDefault="009218A2" w:rsidP="004C68C3">
            <w:pPr>
              <w:rPr>
                <w:sz w:val="22"/>
              </w:rPr>
            </w:pPr>
          </w:p>
        </w:tc>
        <w:tc>
          <w:tcPr>
            <w:tcW w:w="972" w:type="dxa"/>
          </w:tcPr>
          <w:p w14:paraId="0C10432B" w14:textId="77777777" w:rsidR="009218A2" w:rsidRPr="009218A2" w:rsidRDefault="009218A2" w:rsidP="004C68C3">
            <w:pPr>
              <w:rPr>
                <w:sz w:val="22"/>
              </w:rPr>
            </w:pPr>
          </w:p>
        </w:tc>
        <w:tc>
          <w:tcPr>
            <w:tcW w:w="993" w:type="dxa"/>
          </w:tcPr>
          <w:p w14:paraId="66ED83BD" w14:textId="77777777" w:rsidR="009218A2" w:rsidRPr="009218A2" w:rsidRDefault="009218A2" w:rsidP="004C68C3">
            <w:pPr>
              <w:rPr>
                <w:sz w:val="22"/>
              </w:rPr>
            </w:pPr>
          </w:p>
        </w:tc>
        <w:tc>
          <w:tcPr>
            <w:tcW w:w="993" w:type="dxa"/>
          </w:tcPr>
          <w:p w14:paraId="40E3CF90" w14:textId="77777777" w:rsidR="009218A2" w:rsidRPr="009218A2" w:rsidRDefault="009218A2" w:rsidP="004C68C3">
            <w:pPr>
              <w:rPr>
                <w:sz w:val="22"/>
              </w:rPr>
            </w:pPr>
          </w:p>
        </w:tc>
        <w:tc>
          <w:tcPr>
            <w:tcW w:w="993" w:type="dxa"/>
          </w:tcPr>
          <w:p w14:paraId="7E9EA259" w14:textId="77777777" w:rsidR="009218A2" w:rsidRPr="009218A2" w:rsidRDefault="009218A2" w:rsidP="004C68C3">
            <w:pPr>
              <w:rPr>
                <w:sz w:val="22"/>
              </w:rPr>
            </w:pPr>
          </w:p>
        </w:tc>
        <w:tc>
          <w:tcPr>
            <w:tcW w:w="993" w:type="dxa"/>
          </w:tcPr>
          <w:p w14:paraId="26C724C6" w14:textId="77777777" w:rsidR="009218A2" w:rsidRPr="009218A2" w:rsidRDefault="009218A2" w:rsidP="004C68C3">
            <w:pPr>
              <w:rPr>
                <w:sz w:val="22"/>
              </w:rPr>
            </w:pPr>
          </w:p>
        </w:tc>
        <w:tc>
          <w:tcPr>
            <w:tcW w:w="993" w:type="dxa"/>
          </w:tcPr>
          <w:p w14:paraId="40DA7DE5" w14:textId="77777777" w:rsidR="009218A2" w:rsidRPr="009218A2" w:rsidRDefault="009218A2" w:rsidP="004C68C3">
            <w:pPr>
              <w:rPr>
                <w:sz w:val="22"/>
              </w:rPr>
            </w:pPr>
          </w:p>
        </w:tc>
      </w:tr>
    </w:tbl>
    <w:p w14:paraId="79A6DA38" w14:textId="77777777" w:rsidR="009218A2" w:rsidRPr="009218A2" w:rsidRDefault="009218A2" w:rsidP="00CC7E09">
      <w:pPr>
        <w:rPr>
          <w:sz w:val="22"/>
        </w:rPr>
      </w:pPr>
    </w:p>
    <w:sectPr w:rsidR="009218A2" w:rsidRPr="009218A2" w:rsidSect="00737C35">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C000ACFF" w:usb2="00000009" w:usb3="00000000" w:csb0="000001FF"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126CB"/>
    <w:multiLevelType w:val="multilevel"/>
    <w:tmpl w:val="6B24B4FE"/>
    <w:lvl w:ilvl="0">
      <w:start w:val="2"/>
      <w:numFmt w:val="decimal"/>
      <w:lvlText w:val="%1"/>
      <w:lvlJc w:val="left"/>
      <w:pPr>
        <w:tabs>
          <w:tab w:val="num" w:pos="450"/>
        </w:tabs>
        <w:ind w:left="450" w:hanging="450"/>
      </w:pPr>
      <w:rPr>
        <w:rFonts w:hint="default"/>
      </w:rPr>
    </w:lvl>
    <w:lvl w:ilvl="1">
      <w:start w:val="1"/>
      <w:numFmt w:val="decimal"/>
      <w:lvlRestart w:val="0"/>
      <w:lvlText w:val="3.%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 w15:restartNumberingAfterBreak="0">
    <w:nsid w:val="73ED0B6B"/>
    <w:multiLevelType w:val="multilevel"/>
    <w:tmpl w:val="5A0013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774B3FF7"/>
    <w:multiLevelType w:val="hybridMultilevel"/>
    <w:tmpl w:val="6E6473B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1">
      <w:start w:val="1"/>
      <w:numFmt w:val="bullet"/>
      <w:lvlText w:val=""/>
      <w:lvlJc w:val="left"/>
      <w:pPr>
        <w:tabs>
          <w:tab w:val="num" w:pos="2520"/>
        </w:tabs>
        <w:ind w:left="2520" w:hanging="360"/>
      </w:pPr>
      <w:rPr>
        <w:rFonts w:ascii="Symbol" w:hAnsi="Symbol"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16cid:durableId="1833981361">
    <w:abstractNumId w:val="2"/>
  </w:num>
  <w:num w:numId="2" w16cid:durableId="1990361011">
    <w:abstractNumId w:val="0"/>
  </w:num>
  <w:num w:numId="3" w16cid:durableId="2096114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7C35"/>
    <w:rsid w:val="0002367C"/>
    <w:rsid w:val="000367A1"/>
    <w:rsid w:val="00045341"/>
    <w:rsid w:val="00060216"/>
    <w:rsid w:val="000E03B1"/>
    <w:rsid w:val="00126D74"/>
    <w:rsid w:val="00152AD7"/>
    <w:rsid w:val="0015713C"/>
    <w:rsid w:val="001840AF"/>
    <w:rsid w:val="002D4B5B"/>
    <w:rsid w:val="002F0A35"/>
    <w:rsid w:val="002F1153"/>
    <w:rsid w:val="003109D2"/>
    <w:rsid w:val="00383A25"/>
    <w:rsid w:val="003D3235"/>
    <w:rsid w:val="00416F77"/>
    <w:rsid w:val="00452A08"/>
    <w:rsid w:val="00472A66"/>
    <w:rsid w:val="004C68C3"/>
    <w:rsid w:val="00502E1A"/>
    <w:rsid w:val="005243A1"/>
    <w:rsid w:val="00534D08"/>
    <w:rsid w:val="00644E7D"/>
    <w:rsid w:val="0064737D"/>
    <w:rsid w:val="00652B31"/>
    <w:rsid w:val="00656072"/>
    <w:rsid w:val="00674C55"/>
    <w:rsid w:val="00692461"/>
    <w:rsid w:val="006A57D7"/>
    <w:rsid w:val="006D37EB"/>
    <w:rsid w:val="006E48D4"/>
    <w:rsid w:val="006E60C6"/>
    <w:rsid w:val="00706655"/>
    <w:rsid w:val="00737C35"/>
    <w:rsid w:val="007418BD"/>
    <w:rsid w:val="007F5FD0"/>
    <w:rsid w:val="00823FBA"/>
    <w:rsid w:val="008872AD"/>
    <w:rsid w:val="008939D6"/>
    <w:rsid w:val="00894F84"/>
    <w:rsid w:val="00895EBC"/>
    <w:rsid w:val="00903354"/>
    <w:rsid w:val="009218A2"/>
    <w:rsid w:val="00A31C21"/>
    <w:rsid w:val="00AC3AC5"/>
    <w:rsid w:val="00B06D44"/>
    <w:rsid w:val="00B40E6B"/>
    <w:rsid w:val="00BC3C49"/>
    <w:rsid w:val="00C75EF0"/>
    <w:rsid w:val="00CC7E09"/>
    <w:rsid w:val="00CF49DB"/>
    <w:rsid w:val="00E11CC6"/>
    <w:rsid w:val="00E33B01"/>
    <w:rsid w:val="00E53548"/>
    <w:rsid w:val="00E74352"/>
    <w:rsid w:val="00FB74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02DAEE"/>
  <w15:docId w15:val="{15C938BB-8DA7-ED49-989C-931959092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7C35"/>
    <w:pPr>
      <w:spacing w:after="0" w:line="240" w:lineRule="auto"/>
    </w:pPr>
    <w:rPr>
      <w:rFonts w:ascii="Times New Roman" w:eastAsia="Times New Roman" w:hAnsi="Times New Roman" w:cs="Times New Roman"/>
      <w:sz w:val="24"/>
      <w:szCs w:val="24"/>
    </w:rPr>
  </w:style>
  <w:style w:type="paragraph" w:styleId="Heading2">
    <w:name w:val="heading 2"/>
    <w:basedOn w:val="Normal"/>
    <w:next w:val="Normal"/>
    <w:link w:val="Heading2Char"/>
    <w:qFormat/>
    <w:rsid w:val="00737C35"/>
    <w:pPr>
      <w:keepNext/>
      <w:ind w:left="720" w:firstLine="720"/>
      <w:outlineLvl w:val="1"/>
    </w:pPr>
    <w:rPr>
      <w:rFonts w:ascii="Comic Sans MS" w:hAnsi="Comic Sans MS"/>
      <w:sz w:val="20"/>
      <w:u w:val="single"/>
    </w:rPr>
  </w:style>
  <w:style w:type="paragraph" w:styleId="Heading3">
    <w:name w:val="heading 3"/>
    <w:basedOn w:val="Normal"/>
    <w:next w:val="Normal"/>
    <w:link w:val="Heading3Char"/>
    <w:uiPriority w:val="9"/>
    <w:semiHidden/>
    <w:unhideWhenUsed/>
    <w:qFormat/>
    <w:rsid w:val="00060216"/>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TMLTypewriter">
    <w:name w:val="HTML Typewriter"/>
    <w:rsid w:val="00737C35"/>
    <w:rPr>
      <w:rFonts w:ascii="Courier New" w:eastAsia="Courier New" w:hAnsi="Courier New" w:cs="Courier New"/>
      <w:sz w:val="20"/>
      <w:szCs w:val="20"/>
    </w:rPr>
  </w:style>
  <w:style w:type="character" w:customStyle="1" w:styleId="Heading2Char">
    <w:name w:val="Heading 2 Char"/>
    <w:basedOn w:val="DefaultParagraphFont"/>
    <w:link w:val="Heading2"/>
    <w:rsid w:val="00737C35"/>
    <w:rPr>
      <w:rFonts w:ascii="Comic Sans MS" w:eastAsia="Times New Roman" w:hAnsi="Comic Sans MS" w:cs="Times New Roman"/>
      <w:sz w:val="20"/>
      <w:szCs w:val="24"/>
      <w:u w:val="single"/>
    </w:rPr>
  </w:style>
  <w:style w:type="table" w:styleId="TableGrid">
    <w:name w:val="Table Grid"/>
    <w:basedOn w:val="TableNormal"/>
    <w:uiPriority w:val="59"/>
    <w:rsid w:val="001840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15713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15713C"/>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060216"/>
    <w:rPr>
      <w:rFonts w:ascii="Tahoma" w:hAnsi="Tahoma" w:cs="Tahoma"/>
      <w:sz w:val="16"/>
      <w:szCs w:val="16"/>
    </w:rPr>
  </w:style>
  <w:style w:type="character" w:customStyle="1" w:styleId="BalloonTextChar">
    <w:name w:val="Balloon Text Char"/>
    <w:basedOn w:val="DefaultParagraphFont"/>
    <w:link w:val="BalloonText"/>
    <w:uiPriority w:val="99"/>
    <w:semiHidden/>
    <w:rsid w:val="00060216"/>
    <w:rPr>
      <w:rFonts w:ascii="Tahoma" w:eastAsia="Times New Roman" w:hAnsi="Tahoma" w:cs="Tahoma"/>
      <w:sz w:val="16"/>
      <w:szCs w:val="16"/>
    </w:rPr>
  </w:style>
  <w:style w:type="character" w:customStyle="1" w:styleId="Heading3Char">
    <w:name w:val="Heading 3 Char"/>
    <w:basedOn w:val="DefaultParagraphFont"/>
    <w:link w:val="Heading3"/>
    <w:uiPriority w:val="9"/>
    <w:semiHidden/>
    <w:rsid w:val="0006021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5243A1"/>
    <w:pPr>
      <w:ind w:left="720"/>
      <w:contextualSpacing/>
    </w:pPr>
  </w:style>
  <w:style w:type="character" w:customStyle="1" w:styleId="apple-converted-space">
    <w:name w:val="apple-converted-space"/>
    <w:basedOn w:val="DefaultParagraphFont"/>
    <w:rsid w:val="00674C55"/>
  </w:style>
  <w:style w:type="character" w:styleId="Hyperlink">
    <w:name w:val="Hyperlink"/>
    <w:basedOn w:val="DefaultParagraphFont"/>
    <w:uiPriority w:val="99"/>
    <w:semiHidden/>
    <w:unhideWhenUsed/>
    <w:rsid w:val="00674C5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7823967">
      <w:bodyDiv w:val="1"/>
      <w:marLeft w:val="0"/>
      <w:marRight w:val="0"/>
      <w:marTop w:val="0"/>
      <w:marBottom w:val="0"/>
      <w:divBdr>
        <w:top w:val="none" w:sz="0" w:space="0" w:color="auto"/>
        <w:left w:val="none" w:sz="0" w:space="0" w:color="auto"/>
        <w:bottom w:val="none" w:sz="0" w:space="0" w:color="auto"/>
        <w:right w:val="none" w:sz="0" w:space="0" w:color="auto"/>
      </w:divBdr>
    </w:div>
    <w:div w:id="1888059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en.wikipedia.org/wiki/Insertion_sort"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hyperlink" Target="http://en.wikipedia.org/wiki/Variable_(programming)" TargetMode="Externa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6</Pages>
  <Words>1786</Words>
  <Characters>10185</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American River College</Company>
  <LinksUpToDate>false</LinksUpToDate>
  <CharactersWithSpaces>11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bzevary, Iraj</dc:creator>
  <cp:lastModifiedBy>Eugene Moshchyn</cp:lastModifiedBy>
  <cp:revision>2</cp:revision>
  <dcterms:created xsi:type="dcterms:W3CDTF">2023-04-18T09:09:00Z</dcterms:created>
  <dcterms:modified xsi:type="dcterms:W3CDTF">2023-04-18T09:09:00Z</dcterms:modified>
</cp:coreProperties>
</file>